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2CAF" w:rsidRDefault="00A72CAF" w:rsidP="00B02ED8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B02ED8" w:rsidRPr="00946753" w:rsidRDefault="00B02ED8" w:rsidP="00B02ED8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</w:t>
      </w:r>
      <w:r w:rsidR="00B02ED8">
        <w:rPr>
          <w:rFonts w:ascii="Times New Roman" w:hAnsi="Times New Roman" w:cs="Times New Roman"/>
          <w:sz w:val="28"/>
          <w:szCs w:val="28"/>
        </w:rPr>
        <w:t>е</w:t>
      </w:r>
      <w:r w:rsidRPr="00946753">
        <w:rPr>
          <w:rFonts w:ascii="Times New Roman" w:hAnsi="Times New Roman" w:cs="Times New Roman"/>
          <w:sz w:val="28"/>
          <w:szCs w:val="28"/>
        </w:rPr>
        <w:t xml:space="preserve"> образования «БЕЛОРУССКИЙ ГОСУДАРСТВЕННЫЙ</w:t>
      </w: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72CAF" w:rsidRPr="00946753" w:rsidRDefault="00A72CAF" w:rsidP="00A72CAF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Pr="00946753" w:rsidRDefault="00A72CAF" w:rsidP="00A72CAF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02ED8">
        <w:rPr>
          <w:rFonts w:ascii="Times New Roman" w:hAnsi="Times New Roman" w:cs="Times New Roman"/>
          <w:sz w:val="28"/>
          <w:szCs w:val="28"/>
          <w:u w:val="single"/>
        </w:rPr>
        <w:tab/>
      </w:r>
      <w:r w:rsidR="00B02ED8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Pr="00946753" w:rsidRDefault="00A72CAF" w:rsidP="00A72CA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Pr="00946753" w:rsidRDefault="00B02ED8" w:rsidP="00A72CA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авление специальности</w:t>
      </w:r>
      <w:r>
        <w:rPr>
          <w:rFonts w:ascii="Times New Roman" w:hAnsi="Times New Roman" w:cs="Times New Roman"/>
          <w:sz w:val="28"/>
          <w:szCs w:val="28"/>
        </w:rPr>
        <w:tab/>
      </w:r>
      <w:r w:rsidRPr="00B02ED8">
        <w:rPr>
          <w:rFonts w:ascii="Times New Roman" w:hAnsi="Times New Roman" w:cs="Times New Roman"/>
          <w:sz w:val="28"/>
          <w:szCs w:val="28"/>
          <w:u w:val="single"/>
        </w:rPr>
        <w:t>1-40 01 01 10 Программное обеспечение информационных технологий (программирование интернет-изданий)</w:t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Pr="00946753" w:rsidRDefault="00A72CAF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A72CAF" w:rsidRPr="00946753" w:rsidRDefault="00B02ED8" w:rsidP="00B02ED8">
      <w:pPr>
        <w:pStyle w:val="a3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УРСОВОГО ПРОЕКТА</w:t>
      </w:r>
      <w:r w:rsidR="00A72CAF" w:rsidRPr="00946753">
        <w:rPr>
          <w:rFonts w:ascii="Times New Roman" w:hAnsi="Times New Roman" w:cs="Times New Roman"/>
          <w:b/>
          <w:sz w:val="28"/>
          <w:szCs w:val="28"/>
        </w:rPr>
        <w:t>:</w:t>
      </w: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72CAF" w:rsidRDefault="00B02ED8" w:rsidP="00A72CAF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о дисциплине</w:t>
      </w:r>
      <w:r w:rsidRPr="00B02ED8">
        <w:rPr>
          <w:rFonts w:ascii="Times New Roman" w:hAnsi="Times New Roman" w:cs="Times New Roman"/>
          <w:sz w:val="28"/>
          <w:szCs w:val="28"/>
          <w:u w:val="single"/>
        </w:rPr>
        <w:t xml:space="preserve"> «Объектно-ориентированные технологии программирования и стандарты проектирования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02ED8" w:rsidRPr="00B02ED8" w:rsidRDefault="00B02ED8" w:rsidP="00A72CAF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Тема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B02ED8">
        <w:rPr>
          <w:rFonts w:ascii="Times New Roman" w:hAnsi="Times New Roman" w:cs="Times New Roman"/>
          <w:sz w:val="28"/>
          <w:szCs w:val="28"/>
          <w:u w:val="single"/>
        </w:rPr>
        <w:t>Программное средство «Агентство недвижимости»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Default="00A72CAF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Pr="00946753" w:rsidRDefault="00B02ED8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02ED8" w:rsidRDefault="00B02ED8" w:rsidP="00A72CAF">
      <w:pPr>
        <w:pStyle w:val="a3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</w:t>
      </w:r>
    </w:p>
    <w:p w:rsidR="00A72CAF" w:rsidRPr="00946753" w:rsidRDefault="00B02ED8" w:rsidP="00B02ED8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>студент (ка)</w:t>
      </w:r>
      <w:r w:rsidR="00A72CAF" w:rsidRPr="00946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 курса группы 6</w:t>
      </w:r>
      <w:r w:rsidR="00A72CAF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72CAF">
        <w:rPr>
          <w:rFonts w:ascii="Times New Roman" w:hAnsi="Times New Roman" w:cs="Times New Roman"/>
          <w:sz w:val="28"/>
          <w:szCs w:val="28"/>
          <w:u w:val="single"/>
        </w:rPr>
        <w:t>Максимчикова</w:t>
      </w:r>
      <w:proofErr w:type="spellEnd"/>
      <w:r w:rsidR="00A72CAF">
        <w:rPr>
          <w:rFonts w:ascii="Times New Roman" w:hAnsi="Times New Roman" w:cs="Times New Roman"/>
          <w:sz w:val="28"/>
          <w:szCs w:val="28"/>
          <w:u w:val="single"/>
        </w:rPr>
        <w:t xml:space="preserve"> Юлия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72CAF"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</w:t>
      </w:r>
    </w:p>
    <w:p w:rsidR="00A72CAF" w:rsidRPr="00946753" w:rsidRDefault="00A72CAF" w:rsidP="00A72CAF">
      <w:pPr>
        <w:pStyle w:val="a3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A72CAF" w:rsidRPr="00946753" w:rsidRDefault="00A72CAF" w:rsidP="00A72CAF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="00B02ED8">
        <w:rPr>
          <w:rFonts w:ascii="Times New Roman" w:hAnsi="Times New Roman" w:cs="Times New Roman"/>
          <w:sz w:val="28"/>
          <w:szCs w:val="28"/>
        </w:rPr>
        <w:t>работы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FE5591">
        <w:rPr>
          <w:rFonts w:ascii="Times New Roman" w:hAnsi="Times New Roman" w:cs="Times New Roman"/>
          <w:sz w:val="28"/>
          <w:szCs w:val="28"/>
          <w:u w:val="single"/>
        </w:rPr>
        <w:t>ассистент</w:t>
      </w:r>
      <w:r w:rsidR="00B02ED8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B02ED8">
        <w:rPr>
          <w:rFonts w:ascii="Times New Roman" w:hAnsi="Times New Roman" w:cs="Times New Roman"/>
          <w:sz w:val="28"/>
          <w:szCs w:val="28"/>
          <w:u w:val="single"/>
        </w:rPr>
        <w:t>Север</w:t>
      </w:r>
      <w:r w:rsidR="00EA4689">
        <w:rPr>
          <w:rFonts w:ascii="Times New Roman" w:hAnsi="Times New Roman" w:cs="Times New Roman"/>
          <w:sz w:val="28"/>
          <w:szCs w:val="28"/>
          <w:u w:val="single"/>
        </w:rPr>
        <w:t>и</w:t>
      </w:r>
      <w:r w:rsidR="00B02ED8">
        <w:rPr>
          <w:rFonts w:ascii="Times New Roman" w:hAnsi="Times New Roman" w:cs="Times New Roman"/>
          <w:sz w:val="28"/>
          <w:szCs w:val="28"/>
          <w:u w:val="single"/>
        </w:rPr>
        <w:t>нчи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02ED8">
        <w:rPr>
          <w:rFonts w:ascii="Times New Roman" w:hAnsi="Times New Roman" w:cs="Times New Roman"/>
          <w:sz w:val="28"/>
          <w:szCs w:val="28"/>
          <w:u w:val="single"/>
        </w:rPr>
        <w:t>Н</w:t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>.А.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E5591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72CAF" w:rsidRDefault="00A72CAF" w:rsidP="00317E40">
      <w:pPr>
        <w:pStyle w:val="a3"/>
        <w:ind w:left="4956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02ED8" w:rsidRDefault="00B02ED8" w:rsidP="00A72CAF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B02ED8" w:rsidRDefault="00B02ED8" w:rsidP="00A72CAF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B02ED8" w:rsidRDefault="00B02ED8" w:rsidP="00A72CAF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B02ED8" w:rsidRPr="00946753" w:rsidRDefault="00B02ED8" w:rsidP="00A72CAF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A72CAF" w:rsidRDefault="00A72CAF" w:rsidP="00A72CAF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02ED8" w:rsidRPr="00B02ED8" w:rsidRDefault="00B02ED8" w:rsidP="00B02ED8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седател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873774"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 w:rsidR="00873774">
        <w:rPr>
          <w:rFonts w:ascii="Times New Roman" w:hAnsi="Times New Roman" w:cs="Times New Roman"/>
          <w:sz w:val="28"/>
          <w:szCs w:val="28"/>
          <w:u w:val="single"/>
        </w:rPr>
        <w:t xml:space="preserve"> Н.В.</w:t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  <w:r w:rsidR="00873774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873774" w:rsidRDefault="00873774" w:rsidP="00873774">
      <w:pPr>
        <w:pStyle w:val="a3"/>
        <w:ind w:left="2832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подпись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A72CAF" w:rsidRPr="00946753" w:rsidRDefault="00A72CAF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72CAF" w:rsidRPr="00946753" w:rsidRDefault="00A72CAF" w:rsidP="00A72CA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72CAF" w:rsidRDefault="00A72CAF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73774" w:rsidRPr="00946753" w:rsidRDefault="00873774" w:rsidP="00A72CA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73774" w:rsidRDefault="00A72CAF" w:rsidP="0087377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 w:rsidR="00873774">
        <w:rPr>
          <w:rFonts w:ascii="Times New Roman" w:hAnsi="Times New Roman" w:cs="Times New Roman"/>
          <w:sz w:val="28"/>
          <w:szCs w:val="28"/>
        </w:rPr>
        <w:t>9</w:t>
      </w:r>
      <w:r w:rsidR="00873774">
        <w:rPr>
          <w:rFonts w:ascii="Times New Roman" w:hAnsi="Times New Roman" w:cs="Times New Roman"/>
          <w:sz w:val="28"/>
          <w:szCs w:val="28"/>
        </w:rPr>
        <w:br w:type="page"/>
      </w:r>
    </w:p>
    <w:p w:rsidR="00873774" w:rsidRPr="00873774" w:rsidRDefault="00873774" w:rsidP="00873774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lastRenderedPageBreak/>
        <w:t>МИНИСТЕРСТВО ОБРАЗОВАНИЯ РЕСПУБЛИКИ БЕЛАРУСЬ</w:t>
      </w:r>
    </w:p>
    <w:p w:rsidR="00873774" w:rsidRPr="00873774" w:rsidRDefault="00873774" w:rsidP="00873774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Учреждение образования </w:t>
      </w: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br/>
        <w:t>«БЕЛОРУССКИЙ ГОСУДАРСТВЕННЫЙ ТЕХНОЛОГИЧЕСКИЙ УНИВЕРСИТЕТ»</w:t>
      </w:r>
    </w:p>
    <w:p w:rsidR="00873774" w:rsidRPr="00873774" w:rsidRDefault="00873774" w:rsidP="00873774">
      <w:pPr>
        <w:widowControl w:val="0"/>
        <w:shd w:val="clear" w:color="auto" w:fill="FFFFFF"/>
        <w:spacing w:after="205" w:line="240" w:lineRule="auto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color w:val="000000"/>
          <w:spacing w:val="-1"/>
          <w:sz w:val="24"/>
          <w:szCs w:val="24"/>
          <w:lang w:eastAsia="ru-RU"/>
        </w:rPr>
        <w:t xml:space="preserve">Факультет информационных технологий </w:t>
      </w:r>
      <w:r w:rsidRPr="00873774">
        <w:rPr>
          <w:rFonts w:ascii="Times New Roman" w:eastAsia="Times New Roman" w:hAnsi="Times New Roman" w:cs="Times New Roman"/>
          <w:snapToGrid w:val="0"/>
          <w:color w:val="000000"/>
          <w:spacing w:val="-1"/>
          <w:sz w:val="24"/>
          <w:szCs w:val="24"/>
          <w:lang w:eastAsia="ru-RU"/>
        </w:rPr>
        <w:br/>
        <w:t xml:space="preserve">Кафедра программной инженерии </w:t>
      </w:r>
    </w:p>
    <w:p w:rsidR="00873774" w:rsidRPr="00873774" w:rsidRDefault="00873774" w:rsidP="00873774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Утверждаю</w:t>
      </w:r>
    </w:p>
    <w:p w:rsidR="00873774" w:rsidRPr="00133487" w:rsidRDefault="00873774" w:rsidP="00133487">
      <w:pPr>
        <w:spacing w:after="0" w:line="240" w:lineRule="auto"/>
        <w:ind w:left="5812" w:firstLine="425"/>
        <w:jc w:val="both"/>
        <w:rPr>
          <w:rFonts w:ascii="Times New Roman" w:hAnsi="Times New Roman" w:cs="Times New Roman"/>
          <w:snapToGrid w:val="0"/>
          <w:sz w:val="24"/>
          <w:szCs w:val="24"/>
          <w:lang w:eastAsia="ru-RU"/>
        </w:rPr>
      </w:pPr>
      <w:bookmarkStart w:id="2" w:name="_Toc4612671"/>
      <w:bookmarkStart w:id="3" w:name="_Toc4612694"/>
      <w:bookmarkStart w:id="4" w:name="_Toc4612771"/>
      <w:r w:rsidRPr="00133487">
        <w:rPr>
          <w:rFonts w:ascii="Times New Roman" w:hAnsi="Times New Roman" w:cs="Times New Roman"/>
          <w:snapToGrid w:val="0"/>
          <w:sz w:val="24"/>
          <w:szCs w:val="24"/>
          <w:lang w:eastAsia="ru-RU"/>
        </w:rPr>
        <w:t>Заведующий кафедрой ПИ</w:t>
      </w:r>
      <w:bookmarkEnd w:id="2"/>
      <w:bookmarkEnd w:id="3"/>
      <w:bookmarkEnd w:id="4"/>
    </w:p>
    <w:p w:rsidR="00873774" w:rsidRPr="00873774" w:rsidRDefault="00873774" w:rsidP="00873774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___________   __</w:t>
      </w: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u w:val="single"/>
          <w:lang w:eastAsia="ru-RU"/>
        </w:rPr>
        <w:t xml:space="preserve"> Н.В </w:t>
      </w:r>
      <w:proofErr w:type="spellStart"/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u w:val="single"/>
          <w:lang w:eastAsia="ru-RU"/>
        </w:rPr>
        <w:t>Пацей</w:t>
      </w:r>
      <w:proofErr w:type="spellEnd"/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</w:t>
      </w:r>
    </w:p>
    <w:p w:rsidR="00873774" w:rsidRPr="00873774" w:rsidRDefault="00873774" w:rsidP="00873774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 xml:space="preserve">подпись </w:t>
      </w: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ab/>
        <w:t>инициалы и фамилия</w:t>
      </w:r>
    </w:p>
    <w:p w:rsidR="00873774" w:rsidRPr="00873774" w:rsidRDefault="00873774" w:rsidP="00873774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“__</w:t>
      </w:r>
      <w:proofErr w:type="gramStart"/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”_</w:t>
      </w:r>
      <w:proofErr w:type="gramEnd"/>
      <w:r w:rsidRPr="00873774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________________2019г.</w:t>
      </w:r>
    </w:p>
    <w:p w:rsidR="00873774" w:rsidRPr="00133487" w:rsidRDefault="00873774" w:rsidP="00133487">
      <w:pPr>
        <w:spacing w:after="0" w:line="240" w:lineRule="auto"/>
        <w:jc w:val="center"/>
        <w:rPr>
          <w:rFonts w:ascii="Times New Roman" w:hAnsi="Times New Roman" w:cs="Times New Roman"/>
          <w:b/>
          <w:snapToGrid w:val="0"/>
          <w:sz w:val="32"/>
          <w:szCs w:val="32"/>
          <w:lang w:eastAsia="ru-RU"/>
        </w:rPr>
      </w:pPr>
      <w:bookmarkStart w:id="5" w:name="_Toc4612672"/>
      <w:bookmarkStart w:id="6" w:name="_Toc4612695"/>
      <w:bookmarkStart w:id="7" w:name="_Toc4612772"/>
      <w:r w:rsidRPr="00133487">
        <w:rPr>
          <w:rFonts w:ascii="Times New Roman" w:hAnsi="Times New Roman" w:cs="Times New Roman"/>
          <w:b/>
          <w:snapToGrid w:val="0"/>
          <w:sz w:val="32"/>
          <w:szCs w:val="32"/>
          <w:lang w:eastAsia="ru-RU"/>
        </w:rPr>
        <w:t>ЗАДАНИЕ</w:t>
      </w:r>
      <w:bookmarkEnd w:id="5"/>
      <w:bookmarkEnd w:id="6"/>
      <w:bookmarkEnd w:id="7"/>
    </w:p>
    <w:p w:rsidR="00873774" w:rsidRPr="00873774" w:rsidRDefault="00873774" w:rsidP="00873774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к курсовому проектированию</w:t>
      </w:r>
    </w:p>
    <w:p w:rsidR="00873774" w:rsidRPr="00873774" w:rsidRDefault="00873774" w:rsidP="00873774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pacing w:val="20"/>
          <w:sz w:val="32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по дисциплине </w:t>
      </w:r>
      <w:r w:rsidRPr="00873774">
        <w:rPr>
          <w:rFonts w:ascii="Times New Roman" w:eastAsia="Times New Roman" w:hAnsi="Times New Roman" w:cs="Times New Roman"/>
          <w:snapToGrid w:val="0"/>
          <w:spacing w:val="20"/>
          <w:sz w:val="32"/>
          <w:szCs w:val="28"/>
          <w:lang w:eastAsia="ru-RU"/>
        </w:rPr>
        <w:t>"Объектно-ориентированное программирование и стандарты проектирования"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7707"/>
        <w:gridCol w:w="2328"/>
      </w:tblGrid>
      <w:tr w:rsidR="00873774" w:rsidRPr="00873774" w:rsidTr="00730848">
        <w:tc>
          <w:tcPr>
            <w:tcW w:w="7848" w:type="dxa"/>
          </w:tcPr>
          <w:p w:rsidR="00873774" w:rsidRPr="00873774" w:rsidRDefault="00873774" w:rsidP="00873774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Специальность:</w:t>
            </w:r>
            <w:r w:rsidRPr="00873774">
              <w:rPr>
                <w:rFonts w:ascii="Times New Roman" w:eastAsia="Times New Roman" w:hAnsi="Times New Roman" w:cs="Times New Roman"/>
                <w:snapToGrid w:val="0"/>
                <w:color w:val="000000"/>
                <w:sz w:val="20"/>
                <w:szCs w:val="18"/>
                <w:lang w:eastAsia="ru-RU"/>
              </w:rPr>
              <w:t xml:space="preserve"> </w:t>
            </w: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u w:val="single"/>
                <w:lang w:eastAsia="ru-RU"/>
              </w:rPr>
              <w:t xml:space="preserve">1-40 01 01 Программное обеспечение информационных технологий </w:t>
            </w:r>
          </w:p>
          <w:p w:rsidR="00873774" w:rsidRPr="00873774" w:rsidRDefault="00873774" w:rsidP="00873774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proofErr w:type="gramStart"/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Студент</w:t>
            </w:r>
            <w:r w:rsidRPr="00873774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lang w:eastAsia="ru-RU"/>
              </w:rPr>
              <w:t>:_</w:t>
            </w:r>
            <w:proofErr w:type="gramEnd"/>
            <w:r w:rsidRPr="00873774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lang w:eastAsia="ru-RU"/>
              </w:rPr>
              <w:t>___</w:t>
            </w:r>
            <w:proofErr w:type="spellStart"/>
            <w:r w:rsidRPr="00873774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u w:val="single"/>
                <w:lang w:eastAsia="ru-RU"/>
              </w:rPr>
              <w:t>Максимчикова</w:t>
            </w:r>
            <w:proofErr w:type="spellEnd"/>
            <w:r w:rsidRPr="00873774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u w:val="single"/>
                <w:lang w:eastAsia="ru-RU"/>
              </w:rPr>
              <w:t xml:space="preserve"> Ю.С.</w:t>
            </w:r>
          </w:p>
        </w:tc>
        <w:tc>
          <w:tcPr>
            <w:tcW w:w="2344" w:type="dxa"/>
          </w:tcPr>
          <w:p w:rsidR="00873774" w:rsidRPr="00873774" w:rsidRDefault="00873774" w:rsidP="00873774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proofErr w:type="gramStart"/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Группа:_</w:t>
            </w:r>
            <w:proofErr w:type="gramEnd"/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_</w:t>
            </w: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u w:val="single"/>
                <w:lang w:eastAsia="ru-RU"/>
              </w:rPr>
              <w:t>6</w:t>
            </w: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 xml:space="preserve">__ </w:t>
            </w:r>
          </w:p>
        </w:tc>
      </w:tr>
      <w:tr w:rsidR="00873774" w:rsidRPr="00873774" w:rsidTr="00730848">
        <w:tc>
          <w:tcPr>
            <w:tcW w:w="10192" w:type="dxa"/>
            <w:gridSpan w:val="2"/>
          </w:tcPr>
          <w:p w:rsidR="00873774" w:rsidRPr="00873774" w:rsidRDefault="00873774" w:rsidP="00873774">
            <w:pPr>
              <w:tabs>
                <w:tab w:val="left" w:pos="-1843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  <w:t>Тема:</w:t>
            </w:r>
            <w:r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  <w:t xml:space="preserve"> </w:t>
            </w:r>
            <w:r w:rsidRPr="00873774">
              <w:rPr>
                <w:rFonts w:ascii="Times New Roman" w:eastAsia="Times New Roman" w:hAnsi="Times New Roman" w:cs="Times New Roman"/>
                <w:b/>
                <w:bCs/>
                <w:snapToGrid w:val="0"/>
                <w:sz w:val="28"/>
                <w:szCs w:val="28"/>
                <w:lang w:eastAsia="ru-RU"/>
              </w:rPr>
              <w:t>Программное средство «Агентство недвижимости»</w:t>
            </w:r>
            <w:r w:rsidRPr="00873774"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  <w:t xml:space="preserve">  </w:t>
            </w:r>
          </w:p>
        </w:tc>
      </w:tr>
    </w:tbl>
    <w:p w:rsidR="00873774" w:rsidRPr="00873774" w:rsidRDefault="00873774" w:rsidP="00873774">
      <w:pPr>
        <w:widowControl w:val="0"/>
        <w:spacing w:before="120" w:after="0" w:line="240" w:lineRule="auto"/>
        <w:ind w:left="538" w:hanging="538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1. Срок сдачи студентом законченной работы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: "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u w:val="single"/>
          <w:lang w:eastAsia="ru-RU"/>
        </w:rPr>
        <w:t>май 2019 г.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"</w:t>
      </w:r>
    </w:p>
    <w:p w:rsidR="00873774" w:rsidRPr="00873774" w:rsidRDefault="00873774" w:rsidP="00873774">
      <w:pPr>
        <w:widowControl w:val="0"/>
        <w:spacing w:before="120"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2. Исходные данные к проекту:</w:t>
      </w:r>
    </w:p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2.1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Функционально ПС должно:</w:t>
      </w:r>
    </w:p>
    <w:p w:rsidR="00124B2F" w:rsidRDefault="00124B2F" w:rsidP="00124B2F">
      <w:pPr>
        <w:pStyle w:val="Default"/>
        <w:numPr>
          <w:ilvl w:val="0"/>
          <w:numId w:val="4"/>
        </w:numPr>
        <w:rPr>
          <w:sz w:val="28"/>
          <w:szCs w:val="20"/>
        </w:rPr>
      </w:pPr>
      <w:r w:rsidRPr="008537B4">
        <w:rPr>
          <w:sz w:val="28"/>
          <w:szCs w:val="20"/>
        </w:rPr>
        <w:t>Управлять базой данных (</w:t>
      </w:r>
      <w:r>
        <w:rPr>
          <w:sz w:val="28"/>
          <w:szCs w:val="20"/>
        </w:rPr>
        <w:t>сделок, сотрудников, недвижимости, клиентов, типов сделок и типов недвижимости</w:t>
      </w:r>
      <w:r w:rsidRPr="008537B4">
        <w:rPr>
          <w:sz w:val="28"/>
          <w:szCs w:val="20"/>
        </w:rPr>
        <w:t>)</w:t>
      </w:r>
    </w:p>
    <w:p w:rsidR="00124B2F" w:rsidRPr="008537B4" w:rsidRDefault="00124B2F" w:rsidP="00124B2F">
      <w:pPr>
        <w:pStyle w:val="Default"/>
        <w:numPr>
          <w:ilvl w:val="0"/>
          <w:numId w:val="4"/>
        </w:numPr>
        <w:rPr>
          <w:sz w:val="28"/>
          <w:szCs w:val="20"/>
        </w:rPr>
      </w:pPr>
      <w:r>
        <w:rPr>
          <w:sz w:val="28"/>
          <w:szCs w:val="20"/>
        </w:rPr>
        <w:t>Выполнять ввод, редактирование и удаление информации о недвижимости, клиентах агентства и сделках, типах недвижимости и сделок</w:t>
      </w:r>
    </w:p>
    <w:p w:rsidR="00124B2F" w:rsidRDefault="00124B2F" w:rsidP="00124B2F">
      <w:pPr>
        <w:pStyle w:val="Default"/>
        <w:numPr>
          <w:ilvl w:val="0"/>
          <w:numId w:val="4"/>
        </w:numPr>
        <w:rPr>
          <w:sz w:val="28"/>
          <w:szCs w:val="20"/>
        </w:rPr>
      </w:pPr>
      <w:r>
        <w:rPr>
          <w:sz w:val="28"/>
          <w:szCs w:val="20"/>
        </w:rPr>
        <w:t>Генерировать договор на оказание агентских услуг</w:t>
      </w:r>
    </w:p>
    <w:p w:rsidR="00124B2F" w:rsidRDefault="00124B2F" w:rsidP="00124B2F">
      <w:pPr>
        <w:pStyle w:val="Default"/>
        <w:numPr>
          <w:ilvl w:val="0"/>
          <w:numId w:val="4"/>
        </w:numPr>
        <w:rPr>
          <w:sz w:val="28"/>
          <w:szCs w:val="20"/>
        </w:rPr>
      </w:pPr>
      <w:r>
        <w:rPr>
          <w:sz w:val="28"/>
          <w:szCs w:val="20"/>
        </w:rPr>
        <w:t>Выполнять поиск продающейся недвижимости по заданным критериям (адрес, площадь, цена)</w:t>
      </w:r>
    </w:p>
    <w:p w:rsidR="00873774" w:rsidRDefault="00873774" w:rsidP="0087377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z w:val="28"/>
          <w:szCs w:val="28"/>
          <w:highlight w:val="yellow"/>
          <w:lang w:eastAsia="ru-RU"/>
        </w:rPr>
      </w:pPr>
    </w:p>
    <w:p w:rsidR="00124B2F" w:rsidRPr="00873774" w:rsidRDefault="00124B2F" w:rsidP="0087377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z w:val="28"/>
          <w:szCs w:val="28"/>
          <w:highlight w:val="yellow"/>
          <w:lang w:eastAsia="ru-RU"/>
        </w:rPr>
      </w:pPr>
    </w:p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2.2.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 xml:space="preserve">Программное средство должно быть выполнено с использованием ООП, взаимодействовать с базой данных, реализовано под ОС </w:t>
      </w:r>
      <w:proofErr w:type="spellStart"/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Window</w:t>
      </w:r>
      <w:proofErr w:type="spellEnd"/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. Отображение, бизнес логика и хранилище данных должны быть максимально независимы друг от друга для возможности расширения. Язык разработки С#. Управление программой должно быть интуитивно понятным и удобным. Использовать архитектурные и шаблоны проектирования. </w:t>
      </w:r>
    </w:p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873774" w:rsidRPr="00873774" w:rsidRDefault="00873774" w:rsidP="0013348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bookmarkStart w:id="8" w:name="_Toc4612673"/>
      <w:bookmarkStart w:id="9" w:name="_Toc4612696"/>
      <w:bookmarkStart w:id="10" w:name="_Toc4612773"/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3. Примерное содержание расчетно-пояснительной записки</w:t>
      </w:r>
      <w:bookmarkEnd w:id="8"/>
      <w:bookmarkEnd w:id="9"/>
      <w:bookmarkEnd w:id="10"/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 </w:t>
      </w:r>
    </w:p>
    <w:p w:rsidR="00873774" w:rsidRPr="00873774" w:rsidRDefault="00873774" w:rsidP="00873774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4"/>
          <w:lang w:eastAsia="ru-RU"/>
        </w:rPr>
        <w:t>(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речень вопросов подлежащих разработке)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ведение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остановка задачи 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бзор литературы и аналогов (алгоритмы решения, обзор литературы, прототипы)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lastRenderedPageBreak/>
        <w:t xml:space="preserve">Проектирование программного средства (концепция, модель, структура, выполняемые функции и взаимосвязь всех компонентов, диаграммы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UML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.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Разработка модели данных программного средства.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Руководство пользователя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Тестирование программного средства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Заключение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писок используемых источников</w:t>
      </w:r>
    </w:p>
    <w:p w:rsidR="00873774" w:rsidRPr="00873774" w:rsidRDefault="00873774" w:rsidP="00873774">
      <w:pPr>
        <w:widowControl w:val="0"/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иложения</w:t>
      </w:r>
    </w:p>
    <w:p w:rsidR="00873774" w:rsidRPr="00873774" w:rsidRDefault="00873774" w:rsidP="00873774">
      <w:pPr>
        <w:widowControl w:val="0"/>
        <w:spacing w:after="0" w:line="240" w:lineRule="auto"/>
        <w:ind w:left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873774" w:rsidRPr="00873774" w:rsidRDefault="00873774" w:rsidP="0013348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bookmarkStart w:id="11" w:name="_Toc4612674"/>
      <w:bookmarkStart w:id="12" w:name="_Toc4612697"/>
      <w:bookmarkStart w:id="13" w:name="_Toc4612774"/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4. Форма представления выполненной курсовой работы:</w:t>
      </w:r>
      <w:bookmarkEnd w:id="11"/>
      <w:bookmarkEnd w:id="12"/>
      <w:bookmarkEnd w:id="13"/>
    </w:p>
    <w:p w:rsidR="00873774" w:rsidRPr="00873774" w:rsidRDefault="00873774" w:rsidP="00873774">
      <w:pPr>
        <w:widowControl w:val="0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Теоретическая часть курсового проекта должны быть представлены в формате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Word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Оформление записки должно быть согласно правилам.</w:t>
      </w:r>
    </w:p>
    <w:p w:rsidR="00873774" w:rsidRPr="00873774" w:rsidRDefault="00873774" w:rsidP="00873774">
      <w:pPr>
        <w:widowControl w:val="0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Необходимые схемы, диаграммы и рисунки допускается делать в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Office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Visio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VS или других редакторах.</w:t>
      </w:r>
    </w:p>
    <w:p w:rsidR="00873774" w:rsidRPr="00873774" w:rsidRDefault="00873774" w:rsidP="00873774">
      <w:pPr>
        <w:widowControl w:val="0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истинги программы представляются частично в приложении.</w:t>
      </w:r>
    </w:p>
    <w:p w:rsidR="00873774" w:rsidRPr="00873774" w:rsidRDefault="00873774" w:rsidP="00873774">
      <w:pPr>
        <w:widowControl w:val="0"/>
        <w:numPr>
          <w:ilvl w:val="1"/>
          <w:numId w:val="2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 записке необходимо приложить CD (DVD), который должен содержать: пояснительную записку, листинги и инсталляцию проекта.</w:t>
      </w:r>
    </w:p>
    <w:p w:rsidR="00873774" w:rsidRPr="00873774" w:rsidRDefault="00873774" w:rsidP="00873774">
      <w:pPr>
        <w:keepNext/>
        <w:keepLines/>
        <w:spacing w:before="200" w:after="12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r w:rsidRPr="008737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Календарный план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65"/>
        <w:gridCol w:w="5541"/>
        <w:gridCol w:w="2244"/>
        <w:gridCol w:w="1569"/>
      </w:tblGrid>
      <w:tr w:rsidR="00873774" w:rsidRPr="00873774" w:rsidTr="00730848">
        <w:trPr>
          <w:trHeight w:val="48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40"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№</w:t>
            </w:r>
          </w:p>
          <w:p w:rsidR="00873774" w:rsidRPr="00873774" w:rsidRDefault="00873774" w:rsidP="00873774">
            <w:pPr>
              <w:widowControl w:val="0"/>
              <w:spacing w:before="40"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/п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40" w:after="0" w:line="240" w:lineRule="auto"/>
              <w:ind w:left="-40" w:right="-4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Наименование этапов курсового проекта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Срок выполнения этапов проекта</w:t>
            </w:r>
          </w:p>
        </w:tc>
        <w:tc>
          <w:tcPr>
            <w:tcW w:w="783" w:type="pct"/>
            <w:vAlign w:val="center"/>
          </w:tcPr>
          <w:p w:rsidR="00873774" w:rsidRPr="00873774" w:rsidRDefault="00873774" w:rsidP="00873774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римечание</w:t>
            </w:r>
          </w:p>
        </w:tc>
      </w:tr>
      <w:tr w:rsidR="00873774" w:rsidRPr="00873774" w:rsidTr="00730848">
        <w:trPr>
          <w:trHeight w:val="30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Введение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9.02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2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Аналитический обзор литературы по теме проекта. Изучение требований, определение вариантов использования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2.03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0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 xml:space="preserve">Анализ и проектирование архитектуры приложения (построение диаграмм, проектирование бизнес-слоя, представления и данных) 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6.03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0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роектирование структуры базы данных. Разработка дизайна пользовательского интерфейса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.04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0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tabs>
                <w:tab w:val="left" w:pos="93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Кодирование программного средства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3.04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0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Тестирования и отладка программного средства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30.04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4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 xml:space="preserve">Оформление пояснительной записки 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7.05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873774" w:rsidRPr="00873774" w:rsidTr="00730848">
        <w:trPr>
          <w:trHeight w:val="340"/>
        </w:trPr>
        <w:tc>
          <w:tcPr>
            <w:tcW w:w="332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765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Сдача проекта</w:t>
            </w:r>
          </w:p>
        </w:tc>
        <w:tc>
          <w:tcPr>
            <w:tcW w:w="1120" w:type="pct"/>
            <w:vAlign w:val="center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873774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0.05.2019</w:t>
            </w:r>
          </w:p>
        </w:tc>
        <w:tc>
          <w:tcPr>
            <w:tcW w:w="783" w:type="pct"/>
          </w:tcPr>
          <w:p w:rsidR="00873774" w:rsidRPr="00873774" w:rsidRDefault="00873774" w:rsidP="00873774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</w:tbl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</w:p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</w:p>
    <w:p w:rsidR="00873774" w:rsidRPr="00873774" w:rsidRDefault="00873774" w:rsidP="0013348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bookmarkStart w:id="14" w:name="_Toc4612675"/>
      <w:bookmarkStart w:id="15" w:name="_Toc4612698"/>
      <w:bookmarkStart w:id="16" w:name="_Toc4612775"/>
      <w:r w:rsidRPr="00873774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5. Дата выдачи задания _____________</w:t>
      </w:r>
      <w:bookmarkEnd w:id="14"/>
      <w:bookmarkEnd w:id="15"/>
      <w:bookmarkEnd w:id="16"/>
    </w:p>
    <w:p w:rsidR="00873774" w:rsidRPr="00873774" w:rsidRDefault="00873774" w:rsidP="00873774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Руководител</w:t>
      </w:r>
      <w:r w:rsidR="00FF52A6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ь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______________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proofErr w:type="spellStart"/>
      <w:r w:rsidRPr="00873774">
        <w:rPr>
          <w:rFonts w:ascii="Times New Roman" w:eastAsia="Times New Roman" w:hAnsi="Times New Roman" w:cs="Times New Roman"/>
          <w:i/>
          <w:snapToGrid w:val="0"/>
          <w:sz w:val="28"/>
          <w:szCs w:val="24"/>
          <w:lang w:eastAsia="ru-RU"/>
        </w:rPr>
        <w:t>Н.А.Север</w:t>
      </w:r>
      <w:r w:rsidR="00EA4689">
        <w:rPr>
          <w:rFonts w:ascii="Times New Roman" w:eastAsia="Times New Roman" w:hAnsi="Times New Roman" w:cs="Times New Roman"/>
          <w:i/>
          <w:snapToGrid w:val="0"/>
          <w:sz w:val="28"/>
          <w:szCs w:val="24"/>
          <w:lang w:eastAsia="ru-RU"/>
        </w:rPr>
        <w:t>и</w:t>
      </w:r>
      <w:r w:rsidRPr="00873774">
        <w:rPr>
          <w:rFonts w:ascii="Times New Roman" w:eastAsia="Times New Roman" w:hAnsi="Times New Roman" w:cs="Times New Roman"/>
          <w:i/>
          <w:snapToGrid w:val="0"/>
          <w:sz w:val="28"/>
          <w:szCs w:val="24"/>
          <w:lang w:eastAsia="ru-RU"/>
        </w:rPr>
        <w:t>нчик</w:t>
      </w:r>
      <w:proofErr w:type="spellEnd"/>
      <w:r w:rsidRPr="00873774">
        <w:rPr>
          <w:rFonts w:ascii="Times New Roman" w:eastAsia="Times New Roman" w:hAnsi="Times New Roman" w:cs="Times New Roman"/>
          <w:i/>
          <w:snapToGrid w:val="0"/>
          <w:szCs w:val="20"/>
          <w:lang w:eastAsia="ru-RU"/>
        </w:rPr>
        <w:t xml:space="preserve"> </w:t>
      </w:r>
    </w:p>
    <w:p w:rsidR="00873774" w:rsidRPr="00873774" w:rsidRDefault="00873774" w:rsidP="00873774">
      <w:pPr>
        <w:widowControl w:val="0"/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 xml:space="preserve">(подпись) </w:t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</w:p>
    <w:p w:rsidR="00873774" w:rsidRPr="00873774" w:rsidRDefault="00873774" w:rsidP="00133487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bookmarkStart w:id="17" w:name="_Toc4612676"/>
      <w:bookmarkStart w:id="18" w:name="_Toc4612699"/>
      <w:bookmarkStart w:id="19" w:name="_Toc4612776"/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Задание принял к исполнению _______________________</w:t>
      </w:r>
      <w:bookmarkEnd w:id="17"/>
      <w:bookmarkEnd w:id="18"/>
      <w:bookmarkEnd w:id="19"/>
    </w:p>
    <w:p w:rsidR="00873774" w:rsidRPr="00133487" w:rsidRDefault="00873774" w:rsidP="00133487">
      <w:pPr>
        <w:widowControl w:val="0"/>
        <w:spacing w:after="0" w:line="240" w:lineRule="auto"/>
        <w:ind w:left="3823" w:firstLine="425"/>
        <w:jc w:val="both"/>
        <w:rPr>
          <w:rFonts w:ascii="Times New Roman" w:eastAsia="Times New Roman" w:hAnsi="Times New Roman" w:cs="Times New Roman"/>
          <w:snapToGrid w:val="0"/>
          <w:sz w:val="32"/>
          <w:szCs w:val="20"/>
          <w:lang w:eastAsia="ru-RU"/>
        </w:rPr>
      </w:pPr>
      <w:r w:rsidRPr="00873774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>(дата и подпись студента)</w:t>
      </w:r>
      <w:r w:rsidRPr="00873774">
        <w:rPr>
          <w:rFonts w:ascii="Times New Roman" w:eastAsia="Times New Roman" w:hAnsi="Times New Roman" w:cs="Times New Roman"/>
          <w:snapToGrid w:val="0"/>
          <w:sz w:val="32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napToGrid w:val="0"/>
          <w:sz w:val="32"/>
          <w:szCs w:val="20"/>
          <w:lang w:eastAsia="ru-RU"/>
        </w:rPr>
        <w:br w:type="page"/>
      </w:r>
    </w:p>
    <w:sdt>
      <w:sdtPr>
        <w:rPr>
          <w:rFonts w:asciiTheme="minorHAnsi" w:hAnsiTheme="minorHAnsi" w:cs="Times New Roman"/>
          <w:b w:val="0"/>
          <w:snapToGrid/>
          <w:color w:val="auto"/>
          <w:sz w:val="22"/>
          <w:szCs w:val="28"/>
          <w:lang w:eastAsia="en-US"/>
        </w:rPr>
        <w:id w:val="33080527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133487" w:rsidRPr="00763599" w:rsidRDefault="00133487" w:rsidP="00805B5A">
          <w:pPr>
            <w:pStyle w:val="ae"/>
            <w:jc w:val="center"/>
            <w:outlineLvl w:val="9"/>
            <w:rPr>
              <w:rFonts w:cs="Times New Roman"/>
              <w:szCs w:val="28"/>
            </w:rPr>
          </w:pPr>
          <w:r w:rsidRPr="00763599">
            <w:rPr>
              <w:rFonts w:cs="Times New Roman"/>
              <w:szCs w:val="28"/>
            </w:rPr>
            <w:t>Содержание</w:t>
          </w:r>
        </w:p>
        <w:p w:rsidR="005A30BE" w:rsidRPr="005A30BE" w:rsidRDefault="00133487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D0E1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D0E1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D0E1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574717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17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18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 Аналитический обзор прототипов и литературных источников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18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19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 Анализ требований к программному средству и разработка функциональных требований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19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0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3 Проектирование программного средства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0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1" w:history="1"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3.1 Проектирование базы данных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1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2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3.3 Проектирование архитектуры приложения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2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3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4 Реализация программного средства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3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4" w:history="1"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4.1 Реализация сущностей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4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5" w:history="1"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4.2 Реализация уровня доступа к данным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5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6" w:history="1"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4.3 Реализация архитектуры </w:t>
            </w:r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  <w:lang w:val="en-US"/>
              </w:rPr>
              <w:t>MVVM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6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2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7" w:history="1">
            <w:r w:rsidR="005A30BE" w:rsidRPr="005A30BE">
              <w:rPr>
                <w:rStyle w:val="af3"/>
                <w:rFonts w:ascii="Times New Roman" w:eastAsia="Times New Roman" w:hAnsi="Times New Roman" w:cs="Times New Roman"/>
                <w:noProof/>
                <w:sz w:val="28"/>
                <w:szCs w:val="28"/>
              </w:rPr>
              <w:t>4.4 Реализация представления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7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8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5 Тестирование, проверка работоспособности и анализ полученных результатов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8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29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6 Руководство по установке и использованию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29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0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0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1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1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2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2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3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3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4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4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5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5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6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6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7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7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8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8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39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И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39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Pr="005A30BE" w:rsidRDefault="00035D89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574740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К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40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A30BE" w:rsidRDefault="00035D89">
          <w:pPr>
            <w:pStyle w:val="13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9574741" w:history="1">
            <w:r w:rsidR="005A30BE" w:rsidRPr="005A30BE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 Л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574741 \h </w:instrTex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5A30BE" w:rsidRPr="005A30B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33487" w:rsidRDefault="00133487" w:rsidP="00133487">
          <w:r w:rsidRPr="009D0E13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133487" w:rsidRDefault="00133487">
      <w:pPr>
        <w:rPr>
          <w:lang w:eastAsia="ru-RU"/>
        </w:rPr>
      </w:pPr>
      <w:r>
        <w:rPr>
          <w:lang w:eastAsia="ru-RU"/>
        </w:rPr>
        <w:br w:type="page"/>
      </w:r>
    </w:p>
    <w:p w:rsidR="00133487" w:rsidRDefault="00792EB5" w:rsidP="00805B5A">
      <w:pPr>
        <w:pStyle w:val="ae"/>
        <w:ind w:firstLine="708"/>
        <w:jc w:val="center"/>
      </w:pPr>
      <w:bookmarkStart w:id="20" w:name="_Toc9574717"/>
      <w:r>
        <w:lastRenderedPageBreak/>
        <w:t>ВВЕДЕНИЕ</w:t>
      </w:r>
      <w:bookmarkEnd w:id="20"/>
    </w:p>
    <w:p w:rsidR="0092732B" w:rsidRDefault="00E568D1" w:rsidP="0092732B">
      <w:pPr>
        <w:pStyle w:val="a8"/>
      </w:pPr>
      <w:r>
        <w:t xml:space="preserve">Данный курсовой проект посвящён разработке программного средства </w:t>
      </w:r>
      <w:r w:rsidRPr="00E568D1">
        <w:t>«Агентство недвижимости</w:t>
      </w:r>
      <w:bookmarkStart w:id="21" w:name="_Hlk4624415"/>
      <w:r w:rsidRPr="00E568D1">
        <w:t>»</w:t>
      </w:r>
      <w:bookmarkEnd w:id="21"/>
      <w:r>
        <w:t xml:space="preserve">. </w:t>
      </w:r>
      <w:r w:rsidR="006D3EA4">
        <w:t>В настоящее время</w:t>
      </w:r>
      <w:r w:rsidR="00C72011">
        <w:t xml:space="preserve"> в любо</w:t>
      </w:r>
      <w:r w:rsidR="006D3EA4">
        <w:t xml:space="preserve">м </w:t>
      </w:r>
      <w:r w:rsidR="00A27242">
        <w:t xml:space="preserve">таком </w:t>
      </w:r>
      <w:r w:rsidR="006D3EA4">
        <w:t>агентстве</w:t>
      </w:r>
      <w:r w:rsidR="00C72011">
        <w:t xml:space="preserve"> возникает проблема организации управления данными. </w:t>
      </w:r>
      <w:r w:rsidR="006D3EA4">
        <w:t>Достичь наиболее эффективно</w:t>
      </w:r>
      <w:r w:rsidR="0092732B">
        <w:t>й</w:t>
      </w:r>
      <w:r w:rsidR="006D3EA4">
        <w:t xml:space="preserve"> </w:t>
      </w:r>
      <w:r w:rsidR="0092732B">
        <w:t>работы</w:t>
      </w:r>
      <w:r w:rsidR="006D3EA4">
        <w:t xml:space="preserve"> можно с помощью </w:t>
      </w:r>
      <w:r w:rsidR="0092732B">
        <w:t>автоматизации.</w:t>
      </w:r>
      <w:r w:rsidR="006D3EA4">
        <w:t xml:space="preserve"> </w:t>
      </w:r>
      <w:r w:rsidR="0092732B">
        <w:t>Она</w:t>
      </w:r>
      <w:r w:rsidR="00C72011">
        <w:t xml:space="preserve"> позвол</w:t>
      </w:r>
      <w:r w:rsidR="00B20EDD">
        <w:t>ит</w:t>
      </w:r>
      <w:r w:rsidR="00C72011">
        <w:t xml:space="preserve"> хранить, структурировать и систематизировать большие объемы данных.</w:t>
      </w:r>
    </w:p>
    <w:p w:rsidR="00C72011" w:rsidRPr="00B20EDD" w:rsidRDefault="0092732B" w:rsidP="00A27242">
      <w:pPr>
        <w:pStyle w:val="a8"/>
        <w:ind w:firstLine="708"/>
      </w:pPr>
      <w:r>
        <w:t xml:space="preserve">Средство </w:t>
      </w:r>
      <w:r w:rsidRPr="00E568D1">
        <w:t>«Агентство недвижимости»</w:t>
      </w:r>
      <w:r>
        <w:t xml:space="preserve"> </w:t>
      </w:r>
      <w:r w:rsidR="00C72011" w:rsidRPr="00C72011">
        <w:t>предназначен</w:t>
      </w:r>
      <w:r>
        <w:t>о</w:t>
      </w:r>
      <w:r w:rsidR="00C72011" w:rsidRPr="00C72011">
        <w:t xml:space="preserve"> для комплексной автоматизации работы риэлторов</w:t>
      </w:r>
      <w:r>
        <w:t xml:space="preserve"> </w:t>
      </w:r>
      <w:r w:rsidR="00C72011" w:rsidRPr="00C72011">
        <w:t>и агентств недвижимости. Данная программа создана для решения всего спектра задач, связанного с оформлением сделок, ведением клиентской базы, учетом недвижимости, документооборотом агентства и многим другим. Исходя из этого, повы</w:t>
      </w:r>
      <w:r w:rsidR="00A27242">
        <w:t>шается</w:t>
      </w:r>
      <w:r w:rsidR="00C72011" w:rsidRPr="00C72011">
        <w:t xml:space="preserve"> производительность труда, скорость оформления сделок и общая прибыль фирмы. Программа легко и быстро настраивается под конкретные требования заказчика.</w:t>
      </w:r>
      <w:r w:rsidR="00A27242">
        <w:t xml:space="preserve"> </w:t>
      </w:r>
      <w:r w:rsidR="00B20EDD">
        <w:t>Она</w:t>
      </w:r>
      <w:r w:rsidR="00C72011" w:rsidRPr="00C72011">
        <w:t xml:space="preserve"> интуитивно проста для пользователей, так как не требует квалифицируемых ИТ-ресурсов</w:t>
      </w:r>
      <w:r w:rsidR="00926C43">
        <w:t>.</w:t>
      </w:r>
    </w:p>
    <w:p w:rsidR="00E36B3C" w:rsidRDefault="0092732B" w:rsidP="00E36B3C">
      <w:pPr>
        <w:pStyle w:val="a8"/>
      </w:pPr>
      <w:r>
        <w:t>Немаловажн</w:t>
      </w:r>
      <w:r w:rsidR="00A27242">
        <w:t>ым моментом</w:t>
      </w:r>
      <w:r w:rsidR="00B93EB7">
        <w:t xml:space="preserve"> любого программного</w:t>
      </w:r>
      <w:r>
        <w:t xml:space="preserve"> </w:t>
      </w:r>
      <w:r w:rsidR="00A27242">
        <w:t>средства</w:t>
      </w:r>
      <w:r>
        <w:t xml:space="preserve"> является язык программирования, на котором он</w:t>
      </w:r>
      <w:r w:rsidR="00B93EB7">
        <w:t>о разрабатывается</w:t>
      </w:r>
      <w:r>
        <w:t xml:space="preserve">. </w:t>
      </w:r>
      <w:r w:rsidRPr="0092732B">
        <w:t xml:space="preserve">Языком разработки </w:t>
      </w:r>
      <w:r>
        <w:t xml:space="preserve">данного </w:t>
      </w:r>
      <w:r w:rsidRPr="0092732B">
        <w:t>курсового проекта является C#. На сегодняшний момент язык программирования C# один из самых мощных, быстро развивающихся и востребованных языков в ИТ-отрасли. </w:t>
      </w:r>
      <w:r w:rsidR="00E36B3C" w:rsidRPr="00E36B3C">
        <w:t>C# является объектно-ориентированным</w:t>
      </w:r>
      <w:r w:rsidR="00E36B3C">
        <w:t xml:space="preserve"> языком. </w:t>
      </w:r>
      <w:r w:rsidR="00E36B3C" w:rsidRPr="00E36B3C">
        <w:t>Объектно-ориентированный подход позволяет решить задачи по построению крупных, но в тоже время гибких, масштабируемых и расширяемых приложений.</w:t>
      </w:r>
      <w:r w:rsidR="00E36B3C">
        <w:t xml:space="preserve"> Для разработки графической составляющей </w:t>
      </w:r>
      <w:r w:rsidR="00B93EB7">
        <w:t xml:space="preserve">данного продукта </w:t>
      </w:r>
      <w:r w:rsidR="00E36B3C">
        <w:t xml:space="preserve">используется технология </w:t>
      </w:r>
      <w:proofErr w:type="spellStart"/>
      <w:r w:rsidRPr="0092732B">
        <w:t>Windows</w:t>
      </w:r>
      <w:proofErr w:type="spellEnd"/>
      <w:r w:rsidRPr="0092732B">
        <w:t xml:space="preserve"> </w:t>
      </w:r>
      <w:proofErr w:type="spellStart"/>
      <w:r w:rsidRPr="0092732B">
        <w:t>Presentation</w:t>
      </w:r>
      <w:proofErr w:type="spellEnd"/>
      <w:r w:rsidRPr="0092732B">
        <w:t xml:space="preserve"> </w:t>
      </w:r>
      <w:proofErr w:type="spellStart"/>
      <w:r w:rsidRPr="0092732B">
        <w:t>Foundation</w:t>
      </w:r>
      <w:proofErr w:type="spellEnd"/>
      <w:r w:rsidR="00E36B3C">
        <w:t xml:space="preserve"> </w:t>
      </w:r>
      <w:r w:rsidRPr="0092732B">
        <w:t>(WPF</w:t>
      </w:r>
      <w:r w:rsidR="00E36B3C">
        <w:t>)</w:t>
      </w:r>
      <w:r w:rsidR="00E36B3C" w:rsidRPr="00E36B3C">
        <w:t xml:space="preserve">, </w:t>
      </w:r>
      <w:r w:rsidR="00E36B3C">
        <w:t>которая позволяет обеспечить приложению насыщенный дизайн и интерактивность.</w:t>
      </w:r>
    </w:p>
    <w:p w:rsidR="00E36B3C" w:rsidRDefault="00E36B3C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:rsidR="00C72011" w:rsidRDefault="00E36B3C" w:rsidP="003C2E4A">
      <w:pPr>
        <w:pStyle w:val="ae"/>
        <w:jc w:val="both"/>
      </w:pPr>
      <w:r>
        <w:lastRenderedPageBreak/>
        <w:tab/>
      </w:r>
      <w:bookmarkStart w:id="22" w:name="_Toc9574718"/>
      <w:r>
        <w:t>1 Аналитический обзор прототипов и литературных источников</w:t>
      </w:r>
      <w:bookmarkEnd w:id="22"/>
    </w:p>
    <w:p w:rsidR="00935762" w:rsidRDefault="00F25B9F" w:rsidP="003C2E4A">
      <w:pPr>
        <w:pStyle w:val="a8"/>
      </w:pPr>
      <w:r>
        <w:t xml:space="preserve">Немаловажным </w:t>
      </w:r>
      <w:r w:rsidR="00935762">
        <w:t>этапом в разработке программного продукта является аналитический обзор прототипов и литературных источников.</w:t>
      </w:r>
    </w:p>
    <w:p w:rsidR="003C2E4A" w:rsidRDefault="00935762" w:rsidP="003C2E4A">
      <w:pPr>
        <w:pStyle w:val="a8"/>
      </w:pPr>
      <w:r>
        <w:t xml:space="preserve">На сегодняшний день можно встретить большое количество программных решений, </w:t>
      </w:r>
      <w:r w:rsidR="00730848">
        <w:t>разработанных</w:t>
      </w:r>
      <w:r>
        <w:t xml:space="preserve"> для автоматизации работы риэлторски</w:t>
      </w:r>
      <w:r w:rsidR="00730848">
        <w:t>х</w:t>
      </w:r>
      <w:r>
        <w:t xml:space="preserve"> компаний. </w:t>
      </w:r>
      <w:r w:rsidR="00730848">
        <w:t xml:space="preserve">Их можно разделить на </w:t>
      </w:r>
      <w:r w:rsidR="00730848">
        <w:rPr>
          <w:lang w:val="en-US"/>
        </w:rPr>
        <w:t>web</w:t>
      </w:r>
      <w:r w:rsidR="00730848" w:rsidRPr="00730848">
        <w:t>-</w:t>
      </w:r>
      <w:r w:rsidR="00730848">
        <w:t xml:space="preserve">приложения и </w:t>
      </w:r>
      <w:r w:rsidR="00730848">
        <w:rPr>
          <w:lang w:val="en-US"/>
        </w:rPr>
        <w:t>desktop</w:t>
      </w:r>
      <w:r w:rsidR="00730848">
        <w:t>-приложения.</w:t>
      </w:r>
    </w:p>
    <w:p w:rsidR="005438C5" w:rsidRDefault="00730848" w:rsidP="00730848">
      <w:pPr>
        <w:pStyle w:val="a8"/>
      </w:pPr>
      <w:r>
        <w:t xml:space="preserve">Среди </w:t>
      </w:r>
      <w:r>
        <w:rPr>
          <w:lang w:val="en-US"/>
        </w:rPr>
        <w:t>web</w:t>
      </w:r>
      <w:r>
        <w:t>-решений популярными являются</w:t>
      </w:r>
      <w:r w:rsidR="005438C5">
        <w:t>:</w:t>
      </w:r>
    </w:p>
    <w:p w:rsidR="00730848" w:rsidRPr="005438C5" w:rsidRDefault="00DE22BC" w:rsidP="005438C5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r w:rsidR="005438C5">
        <w:rPr>
          <w:lang w:val="en-US"/>
        </w:rPr>
        <w:t>B</w:t>
      </w:r>
      <w:proofErr w:type="spellStart"/>
      <w:r w:rsidR="00730848">
        <w:t>pm’online</w:t>
      </w:r>
      <w:proofErr w:type="spellEnd"/>
      <w:r w:rsidR="00730848">
        <w:t xml:space="preserve"> </w:t>
      </w:r>
      <w:proofErr w:type="spellStart"/>
      <w:r w:rsidR="00730848">
        <w:t>real</w:t>
      </w:r>
      <w:proofErr w:type="spellEnd"/>
      <w:r w:rsidR="00730848">
        <w:t xml:space="preserve"> </w:t>
      </w:r>
      <w:proofErr w:type="spellStart"/>
      <w:r w:rsidR="00730848">
        <w:t>estate</w:t>
      </w:r>
      <w:proofErr w:type="spellEnd"/>
      <w:r w:rsidRPr="00E568D1">
        <w:t>»</w:t>
      </w:r>
      <w:r w:rsidR="005438C5">
        <w:rPr>
          <w:lang w:val="en-US"/>
        </w:rPr>
        <w:t>;</w:t>
      </w:r>
    </w:p>
    <w:p w:rsidR="005438C5" w:rsidRPr="005438C5" w:rsidRDefault="00DE22BC" w:rsidP="005438C5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r w:rsidR="005438C5">
        <w:rPr>
          <w:lang w:val="en-US"/>
        </w:rPr>
        <w:t>I</w:t>
      </w:r>
      <w:proofErr w:type="spellStart"/>
      <w:r w:rsidR="005438C5">
        <w:t>ntrum</w:t>
      </w:r>
      <w:proofErr w:type="spellEnd"/>
      <w:r w:rsidR="005438C5">
        <w:t xml:space="preserve"> CRM</w:t>
      </w:r>
      <w:r w:rsidRPr="00E568D1">
        <w:t>»</w:t>
      </w:r>
      <w:r w:rsidR="005438C5">
        <w:rPr>
          <w:lang w:val="en-US"/>
        </w:rPr>
        <w:t>;</w:t>
      </w:r>
    </w:p>
    <w:p w:rsidR="005438C5" w:rsidRPr="005438C5" w:rsidRDefault="00DE22BC" w:rsidP="005438C5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proofErr w:type="spellStart"/>
      <w:r w:rsidR="005438C5" w:rsidRPr="005438C5">
        <w:t>Real</w:t>
      </w:r>
      <w:proofErr w:type="spellEnd"/>
      <w:r w:rsidR="005438C5" w:rsidRPr="005438C5">
        <w:t xml:space="preserve"> </w:t>
      </w:r>
      <w:proofErr w:type="spellStart"/>
      <w:r w:rsidR="005438C5" w:rsidRPr="005438C5">
        <w:t>Estate</w:t>
      </w:r>
      <w:proofErr w:type="spellEnd"/>
      <w:r w:rsidR="005438C5" w:rsidRPr="005438C5">
        <w:t xml:space="preserve"> CRM</w:t>
      </w:r>
      <w:r w:rsidRPr="00E568D1">
        <w:t>»</w:t>
      </w:r>
      <w:r w:rsidR="00B94EC8">
        <w:t>.</w:t>
      </w:r>
    </w:p>
    <w:p w:rsidR="00612962" w:rsidRDefault="00DE22BC" w:rsidP="00612962">
      <w:pPr>
        <w:pStyle w:val="a8"/>
      </w:pPr>
      <w:r w:rsidRPr="00E568D1">
        <w:t>«</w:t>
      </w:r>
      <w:r w:rsidR="005438C5">
        <w:rPr>
          <w:lang w:val="en-US"/>
        </w:rPr>
        <w:t>B</w:t>
      </w:r>
      <w:proofErr w:type="spellStart"/>
      <w:r w:rsidR="005438C5">
        <w:t>pm’online</w:t>
      </w:r>
      <w:proofErr w:type="spellEnd"/>
      <w:r w:rsidR="005438C5">
        <w:t xml:space="preserve"> </w:t>
      </w:r>
      <w:proofErr w:type="spellStart"/>
      <w:r w:rsidR="005438C5">
        <w:t>real</w:t>
      </w:r>
      <w:proofErr w:type="spellEnd"/>
      <w:r w:rsidR="005438C5">
        <w:t xml:space="preserve"> </w:t>
      </w:r>
      <w:proofErr w:type="spellStart"/>
      <w:r w:rsidR="005438C5">
        <w:t>estate</w:t>
      </w:r>
      <w:proofErr w:type="spellEnd"/>
      <w:r w:rsidRPr="00E568D1">
        <w:t>»</w:t>
      </w:r>
      <w:r w:rsidR="00612962">
        <w:t xml:space="preserve"> </w:t>
      </w:r>
      <w:r w:rsidR="005438C5">
        <w:rPr>
          <w:lang w:val="en-US"/>
        </w:rPr>
        <w:sym w:font="Symbol" w:char="F0BE"/>
      </w:r>
      <w:r w:rsidR="00612962">
        <w:t xml:space="preserve"> </w:t>
      </w:r>
      <w:r w:rsidR="005438C5">
        <w:t xml:space="preserve">это CRM-система для управления всем комплексом задач агентств недвижимости. </w:t>
      </w:r>
      <w:r w:rsidR="005438C5" w:rsidRPr="005438C5">
        <w:t>CRM‐система (</w:t>
      </w:r>
      <w:proofErr w:type="spellStart"/>
      <w:r w:rsidR="005438C5" w:rsidRPr="005438C5">
        <w:t>Customer</w:t>
      </w:r>
      <w:proofErr w:type="spellEnd"/>
      <w:r w:rsidR="005438C5" w:rsidRPr="005438C5">
        <w:t xml:space="preserve"> </w:t>
      </w:r>
      <w:proofErr w:type="spellStart"/>
      <w:r w:rsidR="005438C5" w:rsidRPr="005438C5">
        <w:t>Relationship</w:t>
      </w:r>
      <w:proofErr w:type="spellEnd"/>
      <w:r w:rsidR="005438C5" w:rsidRPr="005438C5">
        <w:t xml:space="preserve"> </w:t>
      </w:r>
      <w:proofErr w:type="spellStart"/>
      <w:r w:rsidR="005438C5" w:rsidRPr="005438C5">
        <w:t>Management</w:t>
      </w:r>
      <w:proofErr w:type="spellEnd"/>
      <w:r w:rsidR="005438C5" w:rsidRPr="005438C5">
        <w:t xml:space="preserve"> или Управление отношениями с клиентами) — это</w:t>
      </w:r>
      <w:r w:rsidR="00612962" w:rsidRPr="00612962">
        <w:t xml:space="preserve"> </w:t>
      </w:r>
      <w:r w:rsidR="005438C5" w:rsidRPr="005438C5">
        <w:t>прикладное программное обеспечение для организаций, предназначенное для автоматизации стратегий взаимодействия с заказчиками (клиентами), в частности, для повышения уровня продаж, оптимизации маркетинга и улучшения обслуживания клиентов путем сохранения информации о клиентах и истории взаимоотношений с ними, установления и улучшения бизнес-процессов и последующего анализа результатов.</w:t>
      </w:r>
      <w:r w:rsidR="00612962" w:rsidRPr="00612962">
        <w:t xml:space="preserve"> </w:t>
      </w:r>
    </w:p>
    <w:p w:rsidR="00612962" w:rsidRDefault="00612962" w:rsidP="00612962">
      <w:pPr>
        <w:pStyle w:val="a8"/>
      </w:pPr>
      <w:r>
        <w:t xml:space="preserve">Интерфейс </w:t>
      </w:r>
      <w:r w:rsidR="00DE22BC" w:rsidRPr="00E568D1">
        <w:t>«</w:t>
      </w:r>
      <w:r>
        <w:rPr>
          <w:lang w:val="en-US"/>
        </w:rPr>
        <w:t>b</w:t>
      </w:r>
      <w:proofErr w:type="spellStart"/>
      <w:r>
        <w:t>pm’online</w:t>
      </w:r>
      <w:proofErr w:type="spellEnd"/>
      <w:r>
        <w:t xml:space="preserve"> </w:t>
      </w:r>
      <w:proofErr w:type="spellStart"/>
      <w:r>
        <w:t>real</w:t>
      </w:r>
      <w:proofErr w:type="spellEnd"/>
      <w:r>
        <w:t xml:space="preserve"> </w:t>
      </w:r>
      <w:proofErr w:type="spellStart"/>
      <w:r>
        <w:t>estate</w:t>
      </w:r>
      <w:proofErr w:type="spellEnd"/>
      <w:r w:rsidR="00DE22BC" w:rsidRPr="00E568D1">
        <w:t>»</w:t>
      </w:r>
      <w:r>
        <w:t xml:space="preserve"> представлен на рисунке 1.1.</w:t>
      </w:r>
    </w:p>
    <w:p w:rsidR="00612962" w:rsidRDefault="00612962" w:rsidP="00612962">
      <w:pPr>
        <w:pStyle w:val="a8"/>
        <w:keepNext/>
        <w:spacing w:before="280"/>
        <w:ind w:firstLine="0"/>
      </w:pPr>
      <w:r w:rsidRPr="00612962">
        <w:rPr>
          <w:noProof/>
        </w:rPr>
        <w:drawing>
          <wp:inline distT="0" distB="0" distL="0" distR="0" wp14:anchorId="56F25838" wp14:editId="2A2F379C">
            <wp:extent cx="6355080" cy="3574282"/>
            <wp:effectExtent l="0" t="0" r="762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9912" cy="3616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962" w:rsidRPr="00DE22BC" w:rsidRDefault="00612962" w:rsidP="00612962">
      <w:pPr>
        <w:pStyle w:val="afa"/>
        <w:spacing w:after="280"/>
        <w:jc w:val="center"/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</w:pP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Рисунок</w:t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1.1 </w:t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sym w:font="Symbol" w:char="F02D"/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Интерфейс</w:t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</w:t>
      </w:r>
      <w:r w:rsidR="00DE22BC"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«</w:t>
      </w:r>
      <w:proofErr w:type="spellStart"/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bpm’online</w:t>
      </w:r>
      <w:proofErr w:type="spellEnd"/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 xml:space="preserve"> real estate</w:t>
      </w:r>
      <w:r w:rsidR="00DE22BC"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  <w:lang w:val="en-US"/>
        </w:rPr>
        <w:t>»</w:t>
      </w:r>
    </w:p>
    <w:p w:rsidR="00612962" w:rsidRPr="00612962" w:rsidRDefault="00612962" w:rsidP="00DE22BC">
      <w:pPr>
        <w:pStyle w:val="a8"/>
        <w:ind w:firstLine="708"/>
      </w:pPr>
      <w:r>
        <w:t xml:space="preserve">Проанализировав систему </w:t>
      </w:r>
      <w:r w:rsidR="00DE22BC" w:rsidRPr="00E568D1">
        <w:t>«</w:t>
      </w:r>
      <w:r>
        <w:rPr>
          <w:lang w:val="en-US"/>
        </w:rPr>
        <w:t>b</w:t>
      </w:r>
      <w:proofErr w:type="spellStart"/>
      <w:r>
        <w:t>pm’online</w:t>
      </w:r>
      <w:proofErr w:type="spellEnd"/>
      <w:r>
        <w:t xml:space="preserve"> </w:t>
      </w:r>
      <w:proofErr w:type="spellStart"/>
      <w:r>
        <w:t>real</w:t>
      </w:r>
      <w:proofErr w:type="spellEnd"/>
      <w:r>
        <w:t xml:space="preserve"> </w:t>
      </w:r>
      <w:proofErr w:type="spellStart"/>
      <w:r>
        <w:t>estate</w:t>
      </w:r>
      <w:proofErr w:type="spellEnd"/>
      <w:r w:rsidR="00DE22BC" w:rsidRPr="00E568D1">
        <w:t>»</w:t>
      </w:r>
      <w:r w:rsidRPr="00612962">
        <w:t xml:space="preserve">, </w:t>
      </w:r>
      <w:r>
        <w:t>можно выделить её основные плюсы и минусы</w:t>
      </w:r>
      <w:r w:rsidRPr="00612962">
        <w:t>.</w:t>
      </w:r>
    </w:p>
    <w:p w:rsidR="00612962" w:rsidRPr="00612962" w:rsidRDefault="00612962" w:rsidP="00612962">
      <w:pPr>
        <w:pStyle w:val="a8"/>
      </w:pPr>
      <w:r w:rsidRPr="00612962">
        <w:t>Из плюсов особенно выделяются:</w:t>
      </w:r>
    </w:p>
    <w:p w:rsidR="00612962" w:rsidRPr="00612962" w:rsidRDefault="00612962" w:rsidP="00612962">
      <w:pPr>
        <w:pStyle w:val="a8"/>
        <w:numPr>
          <w:ilvl w:val="0"/>
          <w:numId w:val="7"/>
        </w:numPr>
        <w:ind w:left="0" w:firstLine="709"/>
      </w:pPr>
      <w:r>
        <w:t>ш</w:t>
      </w:r>
      <w:r w:rsidRPr="00612962">
        <w:t>ирокий функционал</w:t>
      </w:r>
      <w:r>
        <w:rPr>
          <w:lang w:val="en-US"/>
        </w:rPr>
        <w:t>;</w:t>
      </w:r>
    </w:p>
    <w:p w:rsidR="00612962" w:rsidRPr="00612962" w:rsidRDefault="00612962" w:rsidP="00612962">
      <w:pPr>
        <w:pStyle w:val="a8"/>
        <w:numPr>
          <w:ilvl w:val="0"/>
          <w:numId w:val="7"/>
        </w:numPr>
        <w:ind w:left="0" w:firstLine="709"/>
      </w:pPr>
      <w:r w:rsidRPr="00612962">
        <w:t>простой</w:t>
      </w:r>
      <w:r>
        <w:t xml:space="preserve"> и</w:t>
      </w:r>
      <w:r w:rsidRPr="00612962">
        <w:t xml:space="preserve"> удобный</w:t>
      </w:r>
      <w:r>
        <w:t xml:space="preserve"> интерфейс</w:t>
      </w:r>
      <w:r w:rsidRPr="00612962">
        <w:t xml:space="preserve"> с гибкой настройкой;</w:t>
      </w:r>
    </w:p>
    <w:p w:rsidR="00612962" w:rsidRPr="00612962" w:rsidRDefault="00612962" w:rsidP="00612962">
      <w:pPr>
        <w:pStyle w:val="a8"/>
        <w:numPr>
          <w:ilvl w:val="0"/>
          <w:numId w:val="7"/>
        </w:numPr>
        <w:ind w:left="0" w:firstLine="709"/>
      </w:pPr>
      <w:r w:rsidRPr="00612962">
        <w:lastRenderedPageBreak/>
        <w:t>гибкие настройки разных этапов работы и отчетов;</w:t>
      </w:r>
    </w:p>
    <w:p w:rsidR="00612962" w:rsidRPr="00612962" w:rsidRDefault="00612962" w:rsidP="00612962">
      <w:pPr>
        <w:pStyle w:val="a8"/>
        <w:numPr>
          <w:ilvl w:val="0"/>
          <w:numId w:val="7"/>
        </w:numPr>
        <w:ind w:left="0" w:firstLine="709"/>
      </w:pPr>
      <w:r>
        <w:t>н</w:t>
      </w:r>
      <w:r w:rsidRPr="00612962">
        <w:t>аличие BPM системы.</w:t>
      </w:r>
    </w:p>
    <w:p w:rsidR="00612962" w:rsidRPr="00612962" w:rsidRDefault="00612962" w:rsidP="00612962">
      <w:pPr>
        <w:pStyle w:val="a8"/>
      </w:pPr>
      <w:r w:rsidRPr="00612962">
        <w:t>Основные минусы:</w:t>
      </w:r>
    </w:p>
    <w:p w:rsidR="00612962" w:rsidRPr="00612962" w:rsidRDefault="00DE22BC" w:rsidP="00612962">
      <w:pPr>
        <w:pStyle w:val="a8"/>
        <w:numPr>
          <w:ilvl w:val="0"/>
          <w:numId w:val="7"/>
        </w:numPr>
        <w:ind w:left="0" w:firstLine="709"/>
      </w:pPr>
      <w:r>
        <w:t>с</w:t>
      </w:r>
      <w:r w:rsidR="00612962" w:rsidRPr="00612962">
        <w:t>ложность настройки и доработки системы</w:t>
      </w:r>
      <w:r w:rsidRPr="00DE22BC">
        <w:t>;</w:t>
      </w:r>
    </w:p>
    <w:p w:rsidR="00612962" w:rsidRPr="00612962" w:rsidRDefault="00DE22BC" w:rsidP="00612962">
      <w:pPr>
        <w:pStyle w:val="a8"/>
        <w:numPr>
          <w:ilvl w:val="0"/>
          <w:numId w:val="7"/>
        </w:numPr>
        <w:ind w:left="0" w:firstLine="709"/>
      </w:pPr>
      <w:r>
        <w:t>с</w:t>
      </w:r>
      <w:r w:rsidR="00612962" w:rsidRPr="00612962">
        <w:t>ложная и запутанная документация</w:t>
      </w:r>
      <w:r>
        <w:rPr>
          <w:lang w:val="en-US"/>
        </w:rPr>
        <w:t>;</w:t>
      </w:r>
    </w:p>
    <w:p w:rsidR="00612962" w:rsidRPr="00612962" w:rsidRDefault="00DE22BC" w:rsidP="00612962">
      <w:pPr>
        <w:pStyle w:val="a8"/>
        <w:numPr>
          <w:ilvl w:val="0"/>
          <w:numId w:val="7"/>
        </w:numPr>
        <w:ind w:left="0" w:firstLine="709"/>
      </w:pPr>
      <w:r>
        <w:t>с</w:t>
      </w:r>
      <w:r w:rsidR="00612962" w:rsidRPr="00612962">
        <w:t>ложная API с большим числом ограничений</w:t>
      </w:r>
      <w:r w:rsidRPr="00DE22BC">
        <w:t>;</w:t>
      </w:r>
    </w:p>
    <w:p w:rsidR="00612962" w:rsidRPr="00612962" w:rsidRDefault="00DE22BC" w:rsidP="00612962">
      <w:pPr>
        <w:pStyle w:val="a8"/>
        <w:numPr>
          <w:ilvl w:val="0"/>
          <w:numId w:val="7"/>
        </w:numPr>
        <w:ind w:left="0" w:firstLine="709"/>
      </w:pPr>
      <w:r>
        <w:t>с</w:t>
      </w:r>
      <w:r w:rsidR="00612962" w:rsidRPr="00612962">
        <w:t>ложная интеграция</w:t>
      </w:r>
      <w:r>
        <w:rPr>
          <w:lang w:val="en-US"/>
        </w:rPr>
        <w:t>;</w:t>
      </w:r>
    </w:p>
    <w:p w:rsidR="00C1428B" w:rsidRDefault="00DE22BC" w:rsidP="00F25B9F">
      <w:pPr>
        <w:pStyle w:val="a8"/>
        <w:numPr>
          <w:ilvl w:val="0"/>
          <w:numId w:val="7"/>
        </w:numPr>
        <w:ind w:left="0" w:firstLine="709"/>
      </w:pPr>
      <w:r>
        <w:t>к</w:t>
      </w:r>
      <w:r w:rsidR="00612962" w:rsidRPr="00612962">
        <w:t>ачество работы поддержки на неудовлетворительном уровне.</w:t>
      </w:r>
    </w:p>
    <w:p w:rsidR="00DE22BC" w:rsidRDefault="00DE22BC" w:rsidP="00DE22BC">
      <w:pPr>
        <w:pStyle w:val="a8"/>
      </w:pPr>
      <w:r>
        <w:t xml:space="preserve">Наибольшей популярностью пользуются следующие </w:t>
      </w:r>
      <w:r>
        <w:rPr>
          <w:lang w:val="en-US"/>
        </w:rPr>
        <w:t>desktop</w:t>
      </w:r>
      <w:r w:rsidRPr="00DE22BC">
        <w:t>-</w:t>
      </w:r>
      <w:r>
        <w:t>программы:</w:t>
      </w:r>
    </w:p>
    <w:p w:rsidR="00DE22BC" w:rsidRPr="00DE22BC" w:rsidRDefault="00DE22BC" w:rsidP="00DE22BC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r w:rsidRPr="00DE22BC">
        <w:t>1</w:t>
      </w:r>
      <w:proofErr w:type="gramStart"/>
      <w:r w:rsidRPr="00DE22BC">
        <w:t>С:Риэлтор</w:t>
      </w:r>
      <w:proofErr w:type="gramEnd"/>
      <w:r w:rsidRPr="00E568D1">
        <w:t>»</w:t>
      </w:r>
      <w:r w:rsidRPr="00DE22BC">
        <w:t>;</w:t>
      </w:r>
    </w:p>
    <w:p w:rsidR="00DE22BC" w:rsidRPr="00DE22BC" w:rsidRDefault="00DE22BC" w:rsidP="00DE22BC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r>
        <w:t>Феникс</w:t>
      </w:r>
      <w:r w:rsidRPr="00E568D1">
        <w:t>»</w:t>
      </w:r>
      <w:r w:rsidRPr="00DE22BC">
        <w:t>;</w:t>
      </w:r>
    </w:p>
    <w:p w:rsidR="00DE22BC" w:rsidRDefault="00DE22BC" w:rsidP="00DE22BC">
      <w:pPr>
        <w:pStyle w:val="a8"/>
        <w:numPr>
          <w:ilvl w:val="0"/>
          <w:numId w:val="7"/>
        </w:numPr>
        <w:ind w:left="0" w:firstLine="709"/>
      </w:pPr>
      <w:r w:rsidRPr="00E568D1">
        <w:t>«</w:t>
      </w:r>
      <w:r w:rsidRPr="00DE22BC">
        <w:t>Идеальный Вариант: Недвижимость</w:t>
      </w:r>
      <w:r w:rsidRPr="00E568D1">
        <w:t>»</w:t>
      </w:r>
      <w:r w:rsidRPr="00DE22BC">
        <w:t>.</w:t>
      </w:r>
    </w:p>
    <w:p w:rsidR="00CB598F" w:rsidRDefault="00CB598F" w:rsidP="00CB598F">
      <w:pPr>
        <w:pStyle w:val="a8"/>
      </w:pPr>
      <w:r w:rsidRPr="00CB598F">
        <w:t xml:space="preserve">Продукт </w:t>
      </w:r>
      <w:r w:rsidRPr="00E568D1">
        <w:t>«</w:t>
      </w:r>
      <w:r w:rsidRPr="00CB598F">
        <w:t>1</w:t>
      </w:r>
      <w:proofErr w:type="gramStart"/>
      <w:r w:rsidRPr="00CB598F">
        <w:t>С:Риэлтор</w:t>
      </w:r>
      <w:proofErr w:type="gramEnd"/>
      <w:r w:rsidRPr="00E568D1">
        <w:t>»</w:t>
      </w:r>
      <w:r w:rsidRPr="00CB598F">
        <w:t xml:space="preserve"> предназначен для компаний, деятельность которых связана с оказанием услуг в сфере купли-продажи объектов недвижимости либо с продажей собственных объектов недвижимости. Решение учитывает специфику как первичного, так и вторичного рынков недвижимости.</w:t>
      </w:r>
    </w:p>
    <w:p w:rsidR="00CB598F" w:rsidRDefault="00CB598F" w:rsidP="00CB598F">
      <w:pPr>
        <w:pStyle w:val="a8"/>
      </w:pPr>
      <w:bookmarkStart w:id="23" w:name="_Hlk4625484"/>
      <w:r>
        <w:t xml:space="preserve">Интерфейс </w:t>
      </w:r>
      <w:r w:rsidRPr="00E568D1">
        <w:t>«</w:t>
      </w:r>
      <w:r w:rsidRPr="00CB598F">
        <w:t>1</w:t>
      </w:r>
      <w:proofErr w:type="gramStart"/>
      <w:r w:rsidRPr="00CB598F">
        <w:t>С:Риэлтор</w:t>
      </w:r>
      <w:proofErr w:type="gramEnd"/>
      <w:r w:rsidRPr="00E568D1">
        <w:t>»</w:t>
      </w:r>
      <w:r>
        <w:t xml:space="preserve"> </w:t>
      </w:r>
      <w:bookmarkEnd w:id="23"/>
      <w:r>
        <w:t>представлен на рисунке 1.</w:t>
      </w:r>
      <w:r w:rsidR="00C1428B">
        <w:t>4</w:t>
      </w:r>
      <w:r>
        <w:t>.</w:t>
      </w:r>
    </w:p>
    <w:p w:rsidR="0008754D" w:rsidRDefault="00CB598F" w:rsidP="0008754D">
      <w:pPr>
        <w:pStyle w:val="a8"/>
        <w:keepNext/>
        <w:spacing w:before="280"/>
        <w:ind w:firstLine="0"/>
      </w:pPr>
      <w:r>
        <w:rPr>
          <w:noProof/>
        </w:rPr>
        <w:drawing>
          <wp:inline distT="0" distB="0" distL="0" distR="0">
            <wp:extent cx="6372225" cy="5091430"/>
            <wp:effectExtent l="0" t="0" r="9525" b="0"/>
            <wp:docPr id="2" name="Рисунок 2" descr="http://blog.implication.ru/wp-content/uploads/1c-realt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blog.implication.ru/wp-content/uploads/1c-realty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509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54D" w:rsidRPr="00A27242" w:rsidRDefault="0008754D" w:rsidP="0008754D">
      <w:pPr>
        <w:pStyle w:val="afa"/>
        <w:spacing w:after="280"/>
        <w:jc w:val="center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Рисунок</w:t>
      </w:r>
      <w:r w:rsidRPr="00A27242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1.</w:t>
      </w:r>
      <w:r w:rsidR="00C1428B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4</w:t>
      </w:r>
      <w:r w:rsidRPr="00A27242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</w:t>
      </w:r>
      <w:r w:rsidRPr="00DE22BC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sym w:font="Symbol" w:char="F02D"/>
      </w:r>
      <w:r w:rsidRPr="00A27242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</w:t>
      </w:r>
      <w:r w:rsidRPr="0008754D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Интерфейс «1</w:t>
      </w:r>
      <w:proofErr w:type="gramStart"/>
      <w:r w:rsidRPr="0008754D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С:Риэлтор</w:t>
      </w:r>
      <w:proofErr w:type="gramEnd"/>
      <w:r w:rsidRPr="0008754D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»</w:t>
      </w:r>
    </w:p>
    <w:p w:rsidR="00CB598F" w:rsidRPr="00CB598F" w:rsidRDefault="00CB598F" w:rsidP="00CB598F">
      <w:pPr>
        <w:pStyle w:val="a8"/>
      </w:pPr>
      <w:r w:rsidRPr="00CB598F">
        <w:lastRenderedPageBreak/>
        <w:t>Возможность работы в режиме управляемого приложения обеспечивает удаленное подключение к информационной базе через Интернет, что существенно повышает скорость регистрации информации и оперативность формирования отчетных данных.</w:t>
      </w:r>
    </w:p>
    <w:p w:rsidR="00CB598F" w:rsidRPr="00CB598F" w:rsidRDefault="00CB598F" w:rsidP="00CB598F">
      <w:pPr>
        <w:pStyle w:val="a8"/>
      </w:pPr>
      <w:r w:rsidRPr="00CB598F">
        <w:t xml:space="preserve">В целях управления деятельностью, связанной с продажей объектов недвижимости, в конфигурации разработан набор подсистем, обеспечивающих </w:t>
      </w:r>
      <w:r>
        <w:t xml:space="preserve">её </w:t>
      </w:r>
      <w:r w:rsidRPr="00CB598F">
        <w:t>функциональные возможности</w:t>
      </w:r>
      <w:r>
        <w:t>.</w:t>
      </w:r>
    </w:p>
    <w:p w:rsidR="00DE22BC" w:rsidRDefault="00CB598F" w:rsidP="00CB598F">
      <w:pPr>
        <w:pStyle w:val="a8"/>
      </w:pPr>
      <w:r>
        <w:t>В целом р</w:t>
      </w:r>
      <w:r w:rsidRPr="00CB598F">
        <w:t>ешение позволяет повысить эффективность подготовки и проведения сделок с недвижимостью в строительных и девелоперских компаниях, в риэлторских компаниях и агентствах недвижимости.</w:t>
      </w:r>
    </w:p>
    <w:p w:rsidR="00DE22BC" w:rsidRPr="00F923E3" w:rsidRDefault="00F923E3" w:rsidP="00F923E3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:rsidR="003C2E4A" w:rsidRDefault="00EC7FE6" w:rsidP="00317E40">
      <w:pPr>
        <w:pStyle w:val="ae"/>
        <w:ind w:firstLine="708"/>
        <w:jc w:val="both"/>
      </w:pPr>
      <w:bookmarkStart w:id="24" w:name="_Toc9574719"/>
      <w:r w:rsidRPr="003C2E4A">
        <w:lastRenderedPageBreak/>
        <w:t xml:space="preserve">2 </w:t>
      </w:r>
      <w:r w:rsidR="003C2E4A" w:rsidRPr="003C2E4A">
        <w:t>Анализ требований к программному средству и разработка функциональных требований</w:t>
      </w:r>
      <w:bookmarkEnd w:id="24"/>
    </w:p>
    <w:p w:rsidR="00B94EC8" w:rsidRDefault="00B94EC8" w:rsidP="00B94EC8">
      <w:pPr>
        <w:pStyle w:val="a8"/>
      </w:pPr>
      <w:r w:rsidRPr="00FF1443">
        <w:t>Анализ требований — это процесс сбора требований к программному обеспечению, их систематизации, документирования, анализа, выявления противоречий, неполноты, разрешения конфликтов в процессе разработки программного обеспечения.</w:t>
      </w:r>
    </w:p>
    <w:p w:rsidR="00573D6E" w:rsidRDefault="00573D6E" w:rsidP="00317E40">
      <w:pPr>
        <w:pStyle w:val="a8"/>
      </w:pPr>
      <w:r w:rsidRPr="00573D6E">
        <w:t>Цель анализа требований в проектах — получить максимум информации о заказчике и специфике его задач, уточнить рамки проекта, оценить возможные риски</w:t>
      </w:r>
      <w:r w:rsidR="00B94EC8">
        <w:t xml:space="preserve">. </w:t>
      </w:r>
      <w:r w:rsidRPr="00573D6E">
        <w:t>На этом этапе происходит идентификация принципиальных требований методологического и технологического характера, формулируются цели и задачи проекта, а также определяются критические факторы успеха, которые впоследствии будут использоваться для оценки результатов внедрения. Определение и описание требований</w:t>
      </w:r>
      <w:r w:rsidR="00AD0BF8">
        <w:t xml:space="preserve"> </w:t>
      </w:r>
      <w:r w:rsidRPr="00573D6E">
        <w:t>— шаги, которые во многом определяют успех всего проекта, поскольку именно они влияют на все остальные этапы.</w:t>
      </w:r>
    </w:p>
    <w:p w:rsidR="00FF1443" w:rsidRDefault="00FF1443" w:rsidP="00317E40">
      <w:pPr>
        <w:pStyle w:val="a8"/>
      </w:pPr>
      <w:r>
        <w:t xml:space="preserve">Различают три </w:t>
      </w:r>
      <w:r w:rsidR="00B94EC8">
        <w:t>уровня</w:t>
      </w:r>
      <w:r>
        <w:t xml:space="preserve"> требований к проекту:</w:t>
      </w:r>
    </w:p>
    <w:p w:rsidR="00FF1443" w:rsidRPr="00FF1443" w:rsidRDefault="00B94EC8" w:rsidP="00FF1443">
      <w:pPr>
        <w:pStyle w:val="a8"/>
        <w:numPr>
          <w:ilvl w:val="0"/>
          <w:numId w:val="7"/>
        </w:numPr>
        <w:ind w:left="0" w:firstLine="709"/>
      </w:pPr>
      <w:r>
        <w:t>б</w:t>
      </w:r>
      <w:r w:rsidR="00FF1443" w:rsidRPr="00FF1443">
        <w:t>изнес-требования</w:t>
      </w:r>
      <w:r>
        <w:t>;</w:t>
      </w:r>
    </w:p>
    <w:p w:rsidR="00FF1443" w:rsidRPr="00FF1443" w:rsidRDefault="00B94EC8" w:rsidP="00FF1443">
      <w:pPr>
        <w:pStyle w:val="a8"/>
        <w:numPr>
          <w:ilvl w:val="0"/>
          <w:numId w:val="7"/>
        </w:numPr>
        <w:ind w:left="0" w:firstLine="709"/>
      </w:pPr>
      <w:r>
        <w:t>п</w:t>
      </w:r>
      <w:r w:rsidR="00FF1443" w:rsidRPr="00FF1443">
        <w:t>ользовательские требования</w:t>
      </w:r>
      <w:r>
        <w:t>;</w:t>
      </w:r>
    </w:p>
    <w:p w:rsidR="00FF1443" w:rsidRDefault="00B94EC8" w:rsidP="00FF1443">
      <w:pPr>
        <w:pStyle w:val="a8"/>
        <w:numPr>
          <w:ilvl w:val="0"/>
          <w:numId w:val="7"/>
        </w:numPr>
        <w:ind w:left="0" w:firstLine="709"/>
      </w:pPr>
      <w:r>
        <w:t>ф</w:t>
      </w:r>
      <w:r w:rsidR="00FF1443" w:rsidRPr="00FF1443">
        <w:t>ункциональные требования</w:t>
      </w:r>
      <w:r>
        <w:t>.</w:t>
      </w:r>
    </w:p>
    <w:p w:rsidR="00AC1D22" w:rsidRDefault="00B94EC8" w:rsidP="00AC1D22">
      <w:pPr>
        <w:pStyle w:val="a8"/>
        <w:ind w:firstLine="708"/>
      </w:pPr>
      <w:r>
        <w:t xml:space="preserve">Бизнес-требования содержат высокоуровневые цели организации или заказчиков системы. Как правило, их высказывают те, кто финансируют проект, покупатели системы, менеджер реальных пользователей, отдел маркетинга. </w:t>
      </w:r>
      <w:r w:rsidR="00AC1D22">
        <w:t>Курсовой проект не подразумевает наличие заказчика, который мог бы выдвинуть бизнес-требования, поэтому в качестве таких высокоуровневых требований можно рассматривать общие требования к разрабатываемому средству. К их числу относятся:</w:t>
      </w:r>
    </w:p>
    <w:p w:rsidR="00AC1D22" w:rsidRDefault="00AD0BF8" w:rsidP="00AC1D22">
      <w:pPr>
        <w:pStyle w:val="a8"/>
        <w:numPr>
          <w:ilvl w:val="0"/>
          <w:numId w:val="7"/>
        </w:numPr>
        <w:ind w:left="0" w:firstLine="709"/>
      </w:pPr>
      <w:r>
        <w:t>простота и лёгкость интерфейса</w:t>
      </w:r>
      <w:r w:rsidR="00AC1D22">
        <w:t>;</w:t>
      </w:r>
    </w:p>
    <w:p w:rsidR="00AC1D22" w:rsidRDefault="00AC1D22" w:rsidP="00AC1D22">
      <w:pPr>
        <w:pStyle w:val="a8"/>
        <w:numPr>
          <w:ilvl w:val="0"/>
          <w:numId w:val="7"/>
        </w:numPr>
        <w:ind w:left="0" w:firstLine="709"/>
      </w:pPr>
      <w:r>
        <w:t>использование принципов объектно-ориентированного программирования;</w:t>
      </w:r>
    </w:p>
    <w:p w:rsidR="00AC1D22" w:rsidRDefault="00AC1D22" w:rsidP="00AC1D22">
      <w:pPr>
        <w:pStyle w:val="a8"/>
        <w:numPr>
          <w:ilvl w:val="0"/>
          <w:numId w:val="7"/>
        </w:numPr>
        <w:ind w:left="0" w:firstLine="709"/>
      </w:pPr>
      <w:r>
        <w:t>использование архитектурных шаблонов проектирования;</w:t>
      </w:r>
    </w:p>
    <w:p w:rsidR="00696656" w:rsidRDefault="00AC1D22" w:rsidP="00696656">
      <w:pPr>
        <w:pStyle w:val="a8"/>
        <w:numPr>
          <w:ilvl w:val="0"/>
          <w:numId w:val="7"/>
        </w:numPr>
        <w:ind w:left="0" w:firstLine="709"/>
      </w:pPr>
      <w:r>
        <w:t xml:space="preserve">использование </w:t>
      </w:r>
      <w:r w:rsidR="00696656">
        <w:t>системы управления базами данных (СУБД);</w:t>
      </w:r>
    </w:p>
    <w:p w:rsidR="00696656" w:rsidRDefault="00696656" w:rsidP="00696656">
      <w:pPr>
        <w:pStyle w:val="afc"/>
        <w:ind w:firstLine="708"/>
      </w:pPr>
      <w:r>
        <w:t>Весь дальнейший процесс проектирования и разработки программного средства должен находиться в очерченных бизнес-требованиями границах.</w:t>
      </w:r>
    </w:p>
    <w:p w:rsidR="00B94EC8" w:rsidRDefault="009F400A" w:rsidP="00696656">
      <w:pPr>
        <w:pStyle w:val="afc"/>
        <w:ind w:firstLine="708"/>
      </w:pPr>
      <w:r>
        <w:t>Следующими требованиями являются требования пользователей. Данные т</w:t>
      </w:r>
      <w:r w:rsidR="00B94EC8">
        <w:t xml:space="preserve">ребования описывают цели и задачи, которые пользователям позволит решить система. Таким образом, в </w:t>
      </w:r>
      <w:r w:rsidR="00AC1D22">
        <w:t>пользовательских требованиях указано</w:t>
      </w:r>
      <w:r w:rsidR="00B94EC8">
        <w:t>, что клиенты смогут делать с помощью системы.</w:t>
      </w:r>
      <w:r>
        <w:t xml:space="preserve"> Пользователь данного программного решения должен иметь возможность: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>регистрировать себя в системе;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>входить в приложение, после ввода данных, необходимых для аутентификации;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>редактировать свои личные данные;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 xml:space="preserve">просматривать </w:t>
      </w:r>
      <w:r w:rsidR="00591CDF">
        <w:t>данные о клиентах, недвижимости, сделках, типах недвижимости и типах сделок</w:t>
      </w:r>
      <w:r w:rsidR="00591CDF" w:rsidRPr="00591CDF">
        <w:t>;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>вносить новую информацию</w:t>
      </w:r>
      <w:r w:rsidR="00591CDF">
        <w:t xml:space="preserve"> о клиентах, недвижимости, сделках, типах недвижимости и типах сделок</w:t>
      </w:r>
      <w:r>
        <w:t>;</w:t>
      </w:r>
    </w:p>
    <w:p w:rsidR="009F400A" w:rsidRDefault="00591CDF" w:rsidP="009F400A">
      <w:pPr>
        <w:pStyle w:val="a8"/>
        <w:numPr>
          <w:ilvl w:val="0"/>
          <w:numId w:val="7"/>
        </w:numPr>
        <w:ind w:left="0" w:firstLine="709"/>
      </w:pPr>
      <w:r>
        <w:lastRenderedPageBreak/>
        <w:t>удалять информацию о клиентах, недвижимости, сделках, типах недвижимости и типах сделок</w:t>
      </w:r>
      <w:r w:rsidR="009F400A">
        <w:t>;</w:t>
      </w:r>
    </w:p>
    <w:p w:rsidR="009F400A" w:rsidRDefault="009F400A" w:rsidP="009F400A">
      <w:pPr>
        <w:pStyle w:val="a8"/>
        <w:numPr>
          <w:ilvl w:val="0"/>
          <w:numId w:val="7"/>
        </w:numPr>
        <w:ind w:left="0" w:firstLine="709"/>
      </w:pPr>
      <w:r>
        <w:t>подб</w:t>
      </w:r>
      <w:r w:rsidR="00591CDF">
        <w:t>ирать</w:t>
      </w:r>
      <w:r>
        <w:t xml:space="preserve"> недвижимост</w:t>
      </w:r>
      <w:r w:rsidR="00591CDF">
        <w:t>ь</w:t>
      </w:r>
      <w:r>
        <w:t xml:space="preserve"> по её адресу, цене и площади;</w:t>
      </w:r>
    </w:p>
    <w:p w:rsidR="009F400A" w:rsidRDefault="00AD0BF8" w:rsidP="009F400A">
      <w:pPr>
        <w:pStyle w:val="a8"/>
        <w:numPr>
          <w:ilvl w:val="0"/>
          <w:numId w:val="7"/>
        </w:numPr>
        <w:ind w:left="0" w:firstLine="709"/>
      </w:pPr>
      <w:r>
        <w:t>генерировать</w:t>
      </w:r>
      <w:r w:rsidR="00591CDF">
        <w:t xml:space="preserve"> </w:t>
      </w:r>
      <w:r w:rsidR="009F400A">
        <w:t>договор</w:t>
      </w:r>
      <w:r w:rsidR="00591CDF">
        <w:t>ы</w:t>
      </w:r>
      <w:r w:rsidR="009F400A">
        <w:t xml:space="preserve"> по сделкам;</w:t>
      </w:r>
    </w:p>
    <w:p w:rsidR="009F400A" w:rsidRDefault="00591CDF" w:rsidP="009F400A">
      <w:pPr>
        <w:pStyle w:val="a8"/>
        <w:numPr>
          <w:ilvl w:val="0"/>
          <w:numId w:val="7"/>
        </w:numPr>
        <w:ind w:left="0" w:firstLine="709"/>
      </w:pPr>
      <w:r>
        <w:t>выводить</w:t>
      </w:r>
      <w:r w:rsidR="009F400A">
        <w:t xml:space="preserve"> информаци</w:t>
      </w:r>
      <w:r>
        <w:t>ю</w:t>
      </w:r>
      <w:r w:rsidR="009F400A">
        <w:t xml:space="preserve"> в формат </w:t>
      </w:r>
      <w:r w:rsidR="009F400A">
        <w:rPr>
          <w:lang w:val="en-US"/>
        </w:rPr>
        <w:t>Excel</w:t>
      </w:r>
      <w:r w:rsidR="009F400A" w:rsidRPr="00E6002B">
        <w:t>;</w:t>
      </w:r>
    </w:p>
    <w:p w:rsidR="009F400A" w:rsidRDefault="00591CDF" w:rsidP="009F400A">
      <w:pPr>
        <w:pStyle w:val="a8"/>
        <w:numPr>
          <w:ilvl w:val="0"/>
          <w:numId w:val="7"/>
        </w:numPr>
        <w:ind w:left="0" w:firstLine="709"/>
      </w:pPr>
      <w:r>
        <w:t>просматривать</w:t>
      </w:r>
      <w:r w:rsidR="009F400A">
        <w:t xml:space="preserve"> информаци</w:t>
      </w:r>
      <w:r>
        <w:t>ю с использованием сортировки</w:t>
      </w:r>
      <w:r w:rsidR="009F400A">
        <w:t>;</w:t>
      </w:r>
    </w:p>
    <w:p w:rsidR="009F400A" w:rsidRDefault="00591CDF" w:rsidP="00591CDF">
      <w:pPr>
        <w:pStyle w:val="a8"/>
        <w:numPr>
          <w:ilvl w:val="0"/>
          <w:numId w:val="7"/>
        </w:numPr>
        <w:ind w:left="0" w:firstLine="709"/>
      </w:pPr>
      <w:r>
        <w:t>прикреплять</w:t>
      </w:r>
      <w:r w:rsidR="009F400A">
        <w:t xml:space="preserve"> изображени</w:t>
      </w:r>
      <w:r>
        <w:t>я к информации о недвижимости</w:t>
      </w:r>
      <w:r w:rsidR="009F400A">
        <w:t>;</w:t>
      </w:r>
    </w:p>
    <w:p w:rsidR="0039312E" w:rsidRDefault="0039312E" w:rsidP="0039312E">
      <w:pPr>
        <w:pStyle w:val="a8"/>
        <w:ind w:firstLine="708"/>
      </w:pPr>
      <w:r>
        <w:t>Данные требования обобщены в виде диаграммы вариантов использования разрабатываемого программного средства, которая приведена в приложении А. Она отражает функциональность программного средства с точки зрения получения значимого результата для пользователя.</w:t>
      </w:r>
    </w:p>
    <w:p w:rsidR="00317E40" w:rsidRDefault="0039312E" w:rsidP="0039312E">
      <w:pPr>
        <w:pStyle w:val="a8"/>
        <w:ind w:firstLine="708"/>
      </w:pPr>
      <w:r>
        <w:t xml:space="preserve">К </w:t>
      </w:r>
      <w:r w:rsidR="00AD0BF8">
        <w:t>последнему</w:t>
      </w:r>
      <w:r>
        <w:t xml:space="preserve"> уровню требований относятся функциональные требования. </w:t>
      </w:r>
      <w:r w:rsidR="00B94EC8">
        <w:t>Функциональные требования определяют функциональность ПО, которую разработчики должны построить, чтобы пользователи смогли выполнить свои задачи в рамках бизнес-требований.</w:t>
      </w:r>
      <w:r w:rsidR="00AC1D22">
        <w:t xml:space="preserve"> </w:t>
      </w:r>
      <w:r w:rsidR="00E6002B" w:rsidRPr="00E6002B">
        <w:t xml:space="preserve">Данные требования могут быть описаны в виде утверждений, способов взаимодействия и методов реализаций. После проведения анализа были выявлены следующие </w:t>
      </w:r>
      <w:r w:rsidR="001F24CF">
        <w:t>функциональные</w:t>
      </w:r>
      <w:r w:rsidR="00E6002B" w:rsidRPr="00E6002B">
        <w:t xml:space="preserve"> требования:</w:t>
      </w:r>
    </w:p>
    <w:p w:rsidR="001F24CF" w:rsidRDefault="0039312E" w:rsidP="00E6002B">
      <w:pPr>
        <w:pStyle w:val="a8"/>
        <w:numPr>
          <w:ilvl w:val="0"/>
          <w:numId w:val="7"/>
        </w:numPr>
        <w:ind w:left="0" w:firstLine="709"/>
      </w:pPr>
      <w:r>
        <w:t xml:space="preserve">архитектура приложения должна соответствовать шаблонам проектирования, таким как </w:t>
      </w:r>
      <w:r>
        <w:rPr>
          <w:lang w:val="en-US"/>
        </w:rPr>
        <w:t>MVVM</w:t>
      </w:r>
      <w:r w:rsidRPr="0039312E">
        <w:t>,</w:t>
      </w:r>
      <w:r w:rsidR="00FB175D" w:rsidRPr="00FB175D">
        <w:t xml:space="preserve"> </w:t>
      </w:r>
      <w:r w:rsidR="00FB175D">
        <w:rPr>
          <w:lang w:val="en-US"/>
        </w:rPr>
        <w:t>Command</w:t>
      </w:r>
      <w:r w:rsidR="00FB175D" w:rsidRPr="00FB175D">
        <w:t xml:space="preserve">, </w:t>
      </w:r>
      <w:r w:rsidR="00FB175D">
        <w:rPr>
          <w:lang w:val="en-US"/>
        </w:rPr>
        <w:t>Repository</w:t>
      </w:r>
      <w:r w:rsidR="00FB175D" w:rsidRPr="00FB175D">
        <w:t xml:space="preserve">, </w:t>
      </w:r>
      <w:r w:rsidR="00FB175D">
        <w:rPr>
          <w:lang w:val="en-US"/>
        </w:rPr>
        <w:t>Unit</w:t>
      </w:r>
      <w:r w:rsidR="00FB175D" w:rsidRPr="00FB175D">
        <w:t xml:space="preserve"> </w:t>
      </w:r>
      <w:r w:rsidR="00FB175D">
        <w:rPr>
          <w:lang w:val="en-US"/>
        </w:rPr>
        <w:t>of</w:t>
      </w:r>
      <w:r w:rsidR="00FB175D" w:rsidRPr="00FB175D">
        <w:t xml:space="preserve"> </w:t>
      </w:r>
      <w:r w:rsidR="00FB175D">
        <w:rPr>
          <w:lang w:val="en-US"/>
        </w:rPr>
        <w:t>Work</w:t>
      </w:r>
      <w:r w:rsidR="00FB175D" w:rsidRPr="00FB175D">
        <w:t>;</w:t>
      </w:r>
    </w:p>
    <w:p w:rsidR="00FB175D" w:rsidRDefault="00FB175D" w:rsidP="00E6002B">
      <w:pPr>
        <w:pStyle w:val="a8"/>
        <w:numPr>
          <w:ilvl w:val="0"/>
          <w:numId w:val="7"/>
        </w:numPr>
        <w:ind w:left="0" w:firstLine="709"/>
      </w:pPr>
      <w:r>
        <w:t xml:space="preserve">вся информация должна храниться </w:t>
      </w:r>
      <w:r w:rsidR="00B36E14">
        <w:t>в базе данных</w:t>
      </w:r>
      <w:r w:rsidR="00B36E14" w:rsidRPr="00B36E14">
        <w:t>;</w:t>
      </w:r>
    </w:p>
    <w:p w:rsidR="00B36E14" w:rsidRDefault="00B36E14" w:rsidP="00E6002B">
      <w:pPr>
        <w:pStyle w:val="a8"/>
        <w:numPr>
          <w:ilvl w:val="0"/>
          <w:numId w:val="7"/>
        </w:numPr>
        <w:ind w:left="0" w:firstLine="709"/>
      </w:pPr>
      <w:r>
        <w:t>интерфейс приложения должен быть полностью локализован. Во время работы с приложением пользователь должен иметь возможность сменить язык на один из представленных языков: английский или русский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>
        <w:t>приложение должно производить валидацию вводимых пользователем данных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 w:rsidRPr="00B36E14">
        <w:t>приложение должно корректным образом обрабатывать возникающие исключительные ситуации: отображать понятное для пользователя сообщение о возникшей ошибке</w:t>
      </w:r>
      <w:r>
        <w:t>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>
        <w:t>просмотр данных должен быть реализован в виде таблиц с возможностью сортировки по столбцам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>
        <w:t>приложение должно предоставлять пользователям возможность создания нового аккаунта в виде регистрационной формы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>
        <w:t>приложение должно предоставлять возможность пользователям проходить аутентификацию и входить в систему под соответствующим введенным данным пользовательским именем;</w:t>
      </w:r>
    </w:p>
    <w:p w:rsidR="00AD0BF8" w:rsidRDefault="00AD0BF8" w:rsidP="00B36E14">
      <w:pPr>
        <w:pStyle w:val="a8"/>
        <w:numPr>
          <w:ilvl w:val="0"/>
          <w:numId w:val="7"/>
        </w:numPr>
        <w:ind w:left="0" w:firstLine="709"/>
      </w:pPr>
      <w:r>
        <w:t>приложение должно предоставлять возможность добавлять объекты с помощью отдельной панели;</w:t>
      </w:r>
    </w:p>
    <w:p w:rsidR="00B36E14" w:rsidRDefault="00B36E14" w:rsidP="00B36E14">
      <w:pPr>
        <w:pStyle w:val="a8"/>
        <w:numPr>
          <w:ilvl w:val="0"/>
          <w:numId w:val="7"/>
        </w:numPr>
        <w:ind w:left="0" w:firstLine="709"/>
      </w:pPr>
      <w:r>
        <w:t xml:space="preserve">приложение должно предоставлять возможность поиска </w:t>
      </w:r>
      <w:r w:rsidR="00F17CF3">
        <w:t>недвижимости по следующим критериям: адрес, цена и площадь.</w:t>
      </w:r>
    </w:p>
    <w:p w:rsidR="00F17CF3" w:rsidRDefault="00F17CF3" w:rsidP="00F17CF3">
      <w:pPr>
        <w:pStyle w:val="a8"/>
      </w:pPr>
      <w:r>
        <w:t>Таким образом, был проведен тщательный анализ требований к программному средству, который позволил разработать список функциональных требований. Разработка данной программной системы должна проводиться в соответствии с сформированными списком.</w:t>
      </w:r>
    </w:p>
    <w:p w:rsidR="00F923E3" w:rsidRPr="00B36E14" w:rsidRDefault="00F923E3" w:rsidP="00AD0BF8">
      <w:pPr>
        <w:pStyle w:val="a8"/>
        <w:ind w:firstLine="0"/>
      </w:pPr>
      <w:r>
        <w:br w:type="page"/>
      </w:r>
    </w:p>
    <w:p w:rsidR="00F923E3" w:rsidRDefault="00F923E3" w:rsidP="00F17CF3">
      <w:pPr>
        <w:pStyle w:val="ae"/>
        <w:ind w:firstLine="708"/>
        <w:jc w:val="both"/>
      </w:pPr>
      <w:bookmarkStart w:id="25" w:name="_Toc9574720"/>
      <w:r>
        <w:lastRenderedPageBreak/>
        <w:t>3</w:t>
      </w:r>
      <w:r w:rsidRPr="003C2E4A">
        <w:t xml:space="preserve"> </w:t>
      </w:r>
      <w:r w:rsidRPr="00F923E3">
        <w:t>Проектирование программного средства</w:t>
      </w:r>
      <w:bookmarkEnd w:id="25"/>
    </w:p>
    <w:p w:rsidR="00F7410E" w:rsidRDefault="007D73CE" w:rsidP="00F7410E">
      <w:pPr>
        <w:pStyle w:val="a8"/>
      </w:pPr>
      <w:r w:rsidRPr="007D73CE">
        <w:t xml:space="preserve">Проектирование программного </w:t>
      </w:r>
      <w:r w:rsidR="00AD0BF8">
        <w:t>средства</w:t>
      </w:r>
      <w:r w:rsidRPr="007D73CE">
        <w:t xml:space="preserve"> — процесс создания проекта программного обеспечения</w:t>
      </w:r>
      <w:r>
        <w:t xml:space="preserve">. </w:t>
      </w:r>
      <w:r w:rsidRPr="007D73CE">
        <w:t>Целью проектирования является определение внутренних свойств системы и детализации её внешних свойств на основе</w:t>
      </w:r>
      <w:r>
        <w:t xml:space="preserve"> исходных условий задачи</w:t>
      </w:r>
      <w:r w:rsidRPr="007D73CE">
        <w:t>.</w:t>
      </w:r>
      <w:r>
        <w:t xml:space="preserve"> Исходные условия задачи</w:t>
      </w:r>
      <w:r w:rsidR="00AD0BF8">
        <w:t xml:space="preserve"> уже</w:t>
      </w:r>
      <w:r>
        <w:t xml:space="preserve"> были </w:t>
      </w:r>
      <w:r w:rsidR="00AD0BF8">
        <w:t>сформулированы</w:t>
      </w:r>
      <w:r>
        <w:t xml:space="preserve"> во втором разделе данной пояснительной записки.</w:t>
      </w:r>
      <w:r w:rsidRPr="007D73CE">
        <w:t xml:space="preserve"> </w:t>
      </w:r>
      <w:r w:rsidR="00AF440A">
        <w:t>Э</w:t>
      </w:r>
      <w:r>
        <w:t>тап</w:t>
      </w:r>
      <w:r w:rsidR="00AF440A">
        <w:t xml:space="preserve"> проектирования</w:t>
      </w:r>
      <w:r>
        <w:t xml:space="preserve"> подразумевает их анализ.</w:t>
      </w:r>
    </w:p>
    <w:p w:rsidR="00F7410E" w:rsidRPr="00F7410E" w:rsidRDefault="00F7410E" w:rsidP="00F7410E">
      <w:pPr>
        <w:keepNext/>
        <w:keepLines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sz w:val="28"/>
          <w:szCs w:val="26"/>
        </w:rPr>
      </w:pPr>
      <w:bookmarkStart w:id="26" w:name="_Toc9574721"/>
      <w:r>
        <w:rPr>
          <w:rFonts w:ascii="Times New Roman" w:eastAsia="Times New Roman" w:hAnsi="Times New Roman" w:cs="Times New Roman"/>
          <w:b/>
          <w:sz w:val="28"/>
          <w:szCs w:val="26"/>
        </w:rPr>
        <w:t>3</w:t>
      </w:r>
      <w:r w:rsidRPr="002E7A77">
        <w:rPr>
          <w:rFonts w:ascii="Times New Roman" w:eastAsia="Times New Roman" w:hAnsi="Times New Roman" w:cs="Times New Roman"/>
          <w:b/>
          <w:sz w:val="28"/>
          <w:szCs w:val="26"/>
        </w:rPr>
        <w:t>.</w:t>
      </w:r>
      <w:r w:rsidRPr="00F7410E">
        <w:rPr>
          <w:rFonts w:ascii="Times New Roman" w:eastAsia="Times New Roman" w:hAnsi="Times New Roman" w:cs="Times New Roman"/>
          <w:b/>
          <w:sz w:val="28"/>
          <w:szCs w:val="26"/>
        </w:rPr>
        <w:t>1</w:t>
      </w:r>
      <w:r w:rsidRPr="002E7A77">
        <w:rPr>
          <w:rFonts w:ascii="Times New Roman" w:eastAsia="Times New Roman" w:hAnsi="Times New Roman" w:cs="Times New Roman"/>
          <w:b/>
          <w:sz w:val="28"/>
          <w:szCs w:val="26"/>
        </w:rPr>
        <w:t xml:space="preserve"> Проектирование </w:t>
      </w:r>
      <w:r>
        <w:rPr>
          <w:rFonts w:ascii="Times New Roman" w:eastAsia="Times New Roman" w:hAnsi="Times New Roman" w:cs="Times New Roman"/>
          <w:b/>
          <w:sz w:val="28"/>
          <w:szCs w:val="26"/>
        </w:rPr>
        <w:t>базы данных</w:t>
      </w:r>
      <w:bookmarkEnd w:id="26"/>
    </w:p>
    <w:p w:rsidR="00122166" w:rsidRDefault="00122166" w:rsidP="007D73CE">
      <w:pPr>
        <w:pStyle w:val="a8"/>
      </w:pPr>
      <w:r w:rsidRPr="00122166">
        <w:t>Проектирование баз данных — процесс создания схемы базы данных и определения необходимых ограничений целостности.</w:t>
      </w:r>
    </w:p>
    <w:p w:rsidR="00122166" w:rsidRPr="00122166" w:rsidRDefault="00122166" w:rsidP="00122166">
      <w:pPr>
        <w:pStyle w:val="a8"/>
      </w:pPr>
      <w:bookmarkStart w:id="27" w:name="_Toc8860233"/>
      <w:r w:rsidRPr="00122166">
        <w:t>Основные задачи</w:t>
      </w:r>
      <w:r>
        <w:t xml:space="preserve"> проектирования базы данных</w:t>
      </w:r>
      <w:r w:rsidRPr="00122166">
        <w:t>:</w:t>
      </w:r>
    </w:p>
    <w:p w:rsidR="00122166" w:rsidRPr="00122166" w:rsidRDefault="00122166" w:rsidP="00122166">
      <w:pPr>
        <w:pStyle w:val="a8"/>
        <w:numPr>
          <w:ilvl w:val="0"/>
          <w:numId w:val="7"/>
        </w:numPr>
        <w:ind w:left="0" w:firstLine="709"/>
      </w:pPr>
      <w:r>
        <w:t>о</w:t>
      </w:r>
      <w:r w:rsidRPr="00122166">
        <w:t>беспечение хранения в БД всей необходимой информации</w:t>
      </w:r>
      <w:r>
        <w:t>;</w:t>
      </w:r>
    </w:p>
    <w:p w:rsidR="00122166" w:rsidRPr="00122166" w:rsidRDefault="00122166" w:rsidP="00122166">
      <w:pPr>
        <w:pStyle w:val="a8"/>
        <w:numPr>
          <w:ilvl w:val="0"/>
          <w:numId w:val="7"/>
        </w:numPr>
        <w:ind w:left="0" w:firstLine="709"/>
      </w:pPr>
      <w:r>
        <w:t>о</w:t>
      </w:r>
      <w:r w:rsidRPr="00122166">
        <w:t>беспечение возможности получения данных по всем необходимым запросам</w:t>
      </w:r>
      <w:r>
        <w:t>;</w:t>
      </w:r>
    </w:p>
    <w:p w:rsidR="00122166" w:rsidRPr="00122166" w:rsidRDefault="00122166" w:rsidP="00122166">
      <w:pPr>
        <w:pStyle w:val="a8"/>
        <w:numPr>
          <w:ilvl w:val="0"/>
          <w:numId w:val="7"/>
        </w:numPr>
        <w:ind w:left="0" w:firstLine="709"/>
      </w:pPr>
      <w:r>
        <w:t>с</w:t>
      </w:r>
      <w:r w:rsidRPr="00122166">
        <w:t>окращение избыточности и дублирования данных</w:t>
      </w:r>
      <w:r>
        <w:t>;</w:t>
      </w:r>
    </w:p>
    <w:p w:rsidR="00122166" w:rsidRDefault="00122166" w:rsidP="00122166">
      <w:pPr>
        <w:pStyle w:val="a8"/>
        <w:numPr>
          <w:ilvl w:val="0"/>
          <w:numId w:val="7"/>
        </w:numPr>
        <w:ind w:left="0" w:firstLine="709"/>
      </w:pPr>
      <w:r>
        <w:t>о</w:t>
      </w:r>
      <w:r w:rsidRPr="00122166">
        <w:t>беспечение целостности базы данных.</w:t>
      </w:r>
    </w:p>
    <w:p w:rsidR="00122166" w:rsidRDefault="00122166" w:rsidP="00122166">
      <w:pPr>
        <w:pStyle w:val="a8"/>
        <w:ind w:firstLine="708"/>
      </w:pPr>
      <w:r w:rsidRPr="00122166">
        <w:t>Пр</w:t>
      </w:r>
      <w:r>
        <w:t>оектирование базы данных проводится в два этапа: концептуальное (инфологическое) и логическое (</w:t>
      </w:r>
      <w:proofErr w:type="spellStart"/>
      <w:r>
        <w:t>даталогическое</w:t>
      </w:r>
      <w:proofErr w:type="spellEnd"/>
      <w:r>
        <w:t>) прое</w:t>
      </w:r>
      <w:r w:rsidR="00AA38C1">
        <w:t>к</w:t>
      </w:r>
      <w:r>
        <w:t>тирование.</w:t>
      </w:r>
    </w:p>
    <w:p w:rsidR="00AA38C1" w:rsidRDefault="00122166" w:rsidP="00122166">
      <w:pPr>
        <w:pStyle w:val="a8"/>
        <w:ind w:firstLine="708"/>
      </w:pPr>
      <w:r w:rsidRPr="00122166">
        <w:t xml:space="preserve">Концептуальное (инфологическое) проектирование — построение семантической модели предметной области, то есть информационной модели наиболее высокого уровня абстракции. </w:t>
      </w:r>
      <w:r w:rsidR="00AA38C1">
        <w:t xml:space="preserve">В результате этого этапа создаётся </w:t>
      </w:r>
      <w:r w:rsidR="00AA38C1">
        <w:rPr>
          <w:lang w:val="en-US"/>
        </w:rPr>
        <w:t>ER</w:t>
      </w:r>
      <w:r w:rsidR="00AA38C1" w:rsidRPr="00AA38C1">
        <w:t>-</w:t>
      </w:r>
      <w:r w:rsidR="00AA38C1">
        <w:t xml:space="preserve">модель. </w:t>
      </w:r>
      <w:r w:rsidRPr="00122166">
        <w:t>Такая модель создаётся без ориентации на какую-либо конкретную СУБД и модель данных.</w:t>
      </w:r>
      <w:r>
        <w:t xml:space="preserve"> </w:t>
      </w:r>
    </w:p>
    <w:p w:rsidR="00F219F2" w:rsidRDefault="00F219F2" w:rsidP="00122166">
      <w:pPr>
        <w:pStyle w:val="a8"/>
        <w:ind w:firstLine="708"/>
      </w:pPr>
      <w:r>
        <w:t xml:space="preserve">Основными понятиями </w:t>
      </w:r>
      <w:r>
        <w:rPr>
          <w:lang w:val="en-US"/>
        </w:rPr>
        <w:t>ER</w:t>
      </w:r>
      <w:r w:rsidRPr="00F219F2">
        <w:t>-</w:t>
      </w:r>
      <w:r>
        <w:t>модели являются: сущность, связь и атрибут</w:t>
      </w:r>
    </w:p>
    <w:p w:rsidR="00AA38C1" w:rsidRDefault="00AA38C1" w:rsidP="00122166">
      <w:pPr>
        <w:pStyle w:val="a8"/>
        <w:ind w:firstLine="708"/>
      </w:pPr>
      <w:r w:rsidRPr="00AA38C1">
        <w:t>Сущность – это реальный или представляемый объект, информация о котором должна сохраняться и быть доступна.</w:t>
      </w:r>
    </w:p>
    <w:p w:rsidR="00F219F2" w:rsidRDefault="00F219F2" w:rsidP="00122166">
      <w:pPr>
        <w:pStyle w:val="a8"/>
        <w:ind w:firstLine="708"/>
      </w:pPr>
      <w:r w:rsidRPr="00A5697E">
        <w:t>Связь – это графически изображаемая ассоциация, устанавливаемая между двумя сущностями. Эта ассоциация обычно является бинарной и может существовать между двумя разными сущностями или между сущностью и ей же самой (рекурсивная связь).</w:t>
      </w:r>
    </w:p>
    <w:p w:rsidR="00F219F2" w:rsidRDefault="00F219F2" w:rsidP="00122166">
      <w:pPr>
        <w:pStyle w:val="a8"/>
        <w:ind w:firstLine="708"/>
      </w:pPr>
      <w:r w:rsidRPr="00AA38C1">
        <w:t xml:space="preserve">Атрибут сущности </w:t>
      </w:r>
      <w:r>
        <w:sym w:font="Symbol" w:char="F02D"/>
      </w:r>
      <w:r w:rsidRPr="00AA38C1">
        <w:t xml:space="preserve"> </w:t>
      </w:r>
      <w:r>
        <w:t xml:space="preserve">это </w:t>
      </w:r>
      <w:r w:rsidRPr="00AA38C1">
        <w:t>любая деталь, которая служит для уточнения, идентификации, классификации, числовой характеристики или выражения состояния сущности.</w:t>
      </w:r>
    </w:p>
    <w:p w:rsidR="00122166" w:rsidRDefault="00122166" w:rsidP="00122166">
      <w:pPr>
        <w:pStyle w:val="a8"/>
        <w:ind w:firstLine="708"/>
      </w:pPr>
      <w:r>
        <w:t>В рамках этого этапа был</w:t>
      </w:r>
      <w:r w:rsidR="00AA38C1">
        <w:t>а</w:t>
      </w:r>
      <w:r>
        <w:t xml:space="preserve"> </w:t>
      </w:r>
      <w:r w:rsidR="00AA38C1">
        <w:t xml:space="preserve">создана </w:t>
      </w:r>
      <w:r w:rsidR="00AA38C1">
        <w:rPr>
          <w:lang w:val="en-US"/>
        </w:rPr>
        <w:t>ER</w:t>
      </w:r>
      <w:r w:rsidR="00AA38C1" w:rsidRPr="00AA38C1">
        <w:t>-</w:t>
      </w:r>
      <w:r w:rsidR="00AA38C1">
        <w:t>модель, которая включает 9 сущностей: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сотрудник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фото сотрудника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клиент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недвижимость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тип недвижимости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владелец недвижимости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фото недвижимости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t>сделка;</w:t>
      </w:r>
    </w:p>
    <w:p w:rsidR="00AA38C1" w:rsidRDefault="00AA38C1" w:rsidP="00AA38C1">
      <w:pPr>
        <w:pStyle w:val="a8"/>
        <w:numPr>
          <w:ilvl w:val="0"/>
          <w:numId w:val="7"/>
        </w:numPr>
        <w:ind w:left="0" w:firstLine="709"/>
      </w:pPr>
      <w:r>
        <w:lastRenderedPageBreak/>
        <w:t>тип сделки.</w:t>
      </w:r>
    </w:p>
    <w:p w:rsidR="00AA38C1" w:rsidRDefault="00F219F2" w:rsidP="00F219F2">
      <w:pPr>
        <w:pStyle w:val="a8"/>
        <w:ind w:firstLine="708"/>
      </w:pPr>
      <w:r>
        <w:t>Также в</w:t>
      </w:r>
      <w:r w:rsidR="00A5697E">
        <w:t xml:space="preserve"> </w:t>
      </w:r>
      <w:r w:rsidR="00A5697E">
        <w:rPr>
          <w:lang w:val="en-US"/>
        </w:rPr>
        <w:t>ER</w:t>
      </w:r>
      <w:r w:rsidR="00A5697E" w:rsidRPr="00A5697E">
        <w:t>-</w:t>
      </w:r>
      <w:r w:rsidR="00A5697E">
        <w:t>модели были определены необходимые связи. Например, между сущностями сотрудник и фото сотрудника была установлена связь од</w:t>
      </w:r>
      <w:r w:rsidR="008F7B14">
        <w:t>ин</w:t>
      </w:r>
      <w:r w:rsidR="00A5697E">
        <w:t>-к-одному.</w:t>
      </w:r>
      <w:r>
        <w:t xml:space="preserve"> </w:t>
      </w:r>
      <w:r w:rsidR="00AA38C1">
        <w:t xml:space="preserve">Для каждой сущности были выделены атрибуты. Например, для </w:t>
      </w:r>
      <w:r w:rsidR="0089612F">
        <w:t>клиента</w:t>
      </w:r>
      <w:r w:rsidR="00AA38C1">
        <w:t xml:space="preserve"> в качестве атрибутов </w:t>
      </w:r>
      <w:r>
        <w:t>были выделены</w:t>
      </w:r>
      <w:r w:rsidR="00AA38C1">
        <w:t xml:space="preserve"> такие характеристики, как </w:t>
      </w:r>
      <w:r w:rsidR="0089612F">
        <w:t>идентификатор, фамилия, имя, отчество, паспорт, адрес, телефон и день рождения.</w:t>
      </w:r>
    </w:p>
    <w:p w:rsidR="0089612F" w:rsidRDefault="0089612F" w:rsidP="0089612F">
      <w:pPr>
        <w:pStyle w:val="a8"/>
      </w:pPr>
      <w:r w:rsidRPr="0089612F">
        <w:t>Логическое (</w:t>
      </w:r>
      <w:proofErr w:type="spellStart"/>
      <w:r w:rsidRPr="0089612F">
        <w:t>даталогическое</w:t>
      </w:r>
      <w:proofErr w:type="spellEnd"/>
      <w:r w:rsidRPr="0089612F">
        <w:t xml:space="preserve">) проектирование — создание схемы базы данных на основе конкретной модели данных, например, реляционной модели данных. Для реляционной модели данных </w:t>
      </w:r>
      <w:proofErr w:type="spellStart"/>
      <w:r w:rsidRPr="0089612F">
        <w:t>даталогическая</w:t>
      </w:r>
      <w:proofErr w:type="spellEnd"/>
      <w:r w:rsidRPr="0089612F">
        <w:t xml:space="preserve"> модель — набор схем отношений, обычно с указанием первичных ключей, а также «связей» между отношениями, представляющих собой внешние ключи. На этапе логического проектирования учитывается специфика конкретной модели данных, но может не учитываться специфика конкретной СУБД. </w:t>
      </w:r>
      <w:proofErr w:type="spellStart"/>
      <w:r>
        <w:t>Даталогическая</w:t>
      </w:r>
      <w:proofErr w:type="spellEnd"/>
      <w:r>
        <w:t xml:space="preserve"> модель базы данных представлена в приложении Б.</w:t>
      </w:r>
    </w:p>
    <w:p w:rsidR="004F138B" w:rsidRDefault="004F138B" w:rsidP="004F138B">
      <w:pPr>
        <w:spacing w:before="360" w:after="240"/>
        <w:ind w:firstLine="708"/>
      </w:pPr>
      <w:r w:rsidRPr="00F7410E">
        <w:rPr>
          <w:rFonts w:ascii="Times New Roman" w:hAnsi="Times New Roman"/>
          <w:b/>
          <w:sz w:val="28"/>
        </w:rPr>
        <w:t xml:space="preserve">3.2 Проектирование </w:t>
      </w:r>
      <w:r>
        <w:rPr>
          <w:rFonts w:ascii="Times New Roman" w:hAnsi="Times New Roman"/>
          <w:b/>
          <w:sz w:val="28"/>
        </w:rPr>
        <w:t>доступа к базе данных</w:t>
      </w:r>
      <w:r>
        <w:t xml:space="preserve"> </w:t>
      </w:r>
    </w:p>
    <w:p w:rsidR="004F138B" w:rsidRDefault="00D67090" w:rsidP="0089612F">
      <w:pPr>
        <w:pStyle w:val="a8"/>
      </w:pPr>
      <w:r>
        <w:t>Д</w:t>
      </w:r>
      <w:r w:rsidRPr="00D67090">
        <w:t xml:space="preserve">ля </w:t>
      </w:r>
      <w:proofErr w:type="spellStart"/>
      <w:r w:rsidRPr="00D67090">
        <w:t>инкапсулирования</w:t>
      </w:r>
      <w:proofErr w:type="spellEnd"/>
      <w:r w:rsidRPr="00D67090">
        <w:t xml:space="preserve"> логики работы с источниками данных </w:t>
      </w:r>
      <w:r>
        <w:t xml:space="preserve">в программе используется паттерн Репозиторий. </w:t>
      </w:r>
      <w:r w:rsidRPr="00D67090">
        <w:t>Класс, реализующий данный паттерн, не содержит бизнес-логику, не управляет бизнес-процессами, он только содержит операции над данными. Как правило, репозиторий реализует CRUD-интерфейс, то есть представляет операции по извлечению, добавлению, редактированию и удалению данных.</w:t>
      </w:r>
    </w:p>
    <w:p w:rsidR="00B20B91" w:rsidRPr="00AF440A" w:rsidRDefault="00D67090" w:rsidP="00AF440A">
      <w:pPr>
        <w:pStyle w:val="a8"/>
        <w:rPr>
          <w:bCs/>
        </w:rPr>
      </w:pPr>
      <w:r>
        <w:t xml:space="preserve">Для </w:t>
      </w:r>
      <w:r w:rsidRPr="00D67090">
        <w:t xml:space="preserve">организации доступа к одному подключению для всех репозиториев приложения используется другой паттерн </w:t>
      </w:r>
      <w:r w:rsidR="00F219F2">
        <w:sym w:font="Symbol" w:char="F02D"/>
      </w:r>
      <w:r w:rsidR="00F219F2">
        <w:t xml:space="preserve"> </w:t>
      </w:r>
      <w:proofErr w:type="spellStart"/>
      <w:r w:rsidRPr="00D67090">
        <w:rPr>
          <w:bCs/>
        </w:rPr>
        <w:t>Unit</w:t>
      </w:r>
      <w:proofErr w:type="spellEnd"/>
      <w:r w:rsidRPr="00D67090">
        <w:rPr>
          <w:bCs/>
        </w:rPr>
        <w:t xml:space="preserve"> </w:t>
      </w:r>
      <w:proofErr w:type="spellStart"/>
      <w:r w:rsidRPr="00D67090">
        <w:rPr>
          <w:bCs/>
        </w:rPr>
        <w:t>Of</w:t>
      </w:r>
      <w:proofErr w:type="spellEnd"/>
      <w:r w:rsidRPr="00D67090">
        <w:rPr>
          <w:bCs/>
        </w:rPr>
        <w:t xml:space="preserve"> </w:t>
      </w:r>
      <w:proofErr w:type="spellStart"/>
      <w:r w:rsidRPr="00D67090">
        <w:rPr>
          <w:bCs/>
        </w:rPr>
        <w:t>Work</w:t>
      </w:r>
      <w:proofErr w:type="spellEnd"/>
      <w:r>
        <w:rPr>
          <w:bCs/>
        </w:rPr>
        <w:t>.</w:t>
      </w:r>
    </w:p>
    <w:p w:rsidR="002E7A77" w:rsidRPr="00F7410E" w:rsidRDefault="002E7A77" w:rsidP="00F7410E">
      <w:pPr>
        <w:pStyle w:val="2"/>
        <w:spacing w:before="360" w:after="240" w:line="240" w:lineRule="auto"/>
        <w:ind w:firstLine="708"/>
        <w:rPr>
          <w:rFonts w:ascii="Times New Roman" w:hAnsi="Times New Roman"/>
          <w:b/>
          <w:color w:val="auto"/>
          <w:sz w:val="28"/>
        </w:rPr>
      </w:pPr>
      <w:bookmarkStart w:id="28" w:name="_Toc9574722"/>
      <w:r w:rsidRPr="00F7410E">
        <w:rPr>
          <w:rFonts w:ascii="Times New Roman" w:hAnsi="Times New Roman"/>
          <w:b/>
          <w:color w:val="auto"/>
          <w:sz w:val="28"/>
        </w:rPr>
        <w:t>3.</w:t>
      </w:r>
      <w:r w:rsidR="004F138B">
        <w:rPr>
          <w:rFonts w:ascii="Times New Roman" w:hAnsi="Times New Roman"/>
          <w:b/>
          <w:color w:val="auto"/>
          <w:sz w:val="28"/>
        </w:rPr>
        <w:t>3</w:t>
      </w:r>
      <w:r w:rsidRPr="00F7410E">
        <w:rPr>
          <w:rFonts w:ascii="Times New Roman" w:hAnsi="Times New Roman"/>
          <w:b/>
          <w:color w:val="auto"/>
          <w:sz w:val="28"/>
        </w:rPr>
        <w:t xml:space="preserve"> Проектирование </w:t>
      </w:r>
      <w:r w:rsidR="0074718F" w:rsidRPr="00F7410E">
        <w:rPr>
          <w:rFonts w:ascii="Times New Roman" w:hAnsi="Times New Roman"/>
          <w:b/>
          <w:color w:val="auto"/>
          <w:sz w:val="28"/>
        </w:rPr>
        <w:t>архитектуры</w:t>
      </w:r>
      <w:r w:rsidRPr="00F7410E">
        <w:rPr>
          <w:rFonts w:ascii="Times New Roman" w:hAnsi="Times New Roman"/>
          <w:b/>
          <w:color w:val="auto"/>
          <w:sz w:val="28"/>
        </w:rPr>
        <w:t xml:space="preserve"> приложения</w:t>
      </w:r>
      <w:bookmarkEnd w:id="27"/>
      <w:bookmarkEnd w:id="28"/>
    </w:p>
    <w:p w:rsidR="0074718F" w:rsidRDefault="0074718F" w:rsidP="0074718F">
      <w:pPr>
        <w:pStyle w:val="a8"/>
      </w:pPr>
      <w:r>
        <w:t>Архитектура программного обеспечения — совокупность важнейших решений об организации программной системы. Архитектура включает:</w:t>
      </w:r>
    </w:p>
    <w:p w:rsidR="0074718F" w:rsidRDefault="0074718F" w:rsidP="0074718F">
      <w:pPr>
        <w:pStyle w:val="a8"/>
        <w:numPr>
          <w:ilvl w:val="0"/>
          <w:numId w:val="7"/>
        </w:numPr>
        <w:ind w:left="0" w:firstLine="709"/>
      </w:pPr>
      <w:r>
        <w:t>выбор структурных элементов и их интерфейсов, с помощью которых составлена система, а также их поведения в рамках сотрудничества структурных элементов;</w:t>
      </w:r>
    </w:p>
    <w:p w:rsidR="0074718F" w:rsidRDefault="0074718F" w:rsidP="0074718F">
      <w:pPr>
        <w:pStyle w:val="a8"/>
        <w:numPr>
          <w:ilvl w:val="0"/>
          <w:numId w:val="7"/>
        </w:numPr>
        <w:ind w:left="0" w:firstLine="709"/>
      </w:pPr>
      <w:r>
        <w:t>соединение выбранных элементов структуры и поведения во всё более крупные системы;</w:t>
      </w:r>
    </w:p>
    <w:p w:rsidR="0074718F" w:rsidRDefault="0074718F" w:rsidP="0074718F">
      <w:pPr>
        <w:pStyle w:val="a8"/>
        <w:numPr>
          <w:ilvl w:val="0"/>
          <w:numId w:val="7"/>
        </w:numPr>
        <w:ind w:left="0" w:firstLine="709"/>
      </w:pPr>
      <w:r>
        <w:t>архитектурный стиль, который направляет всю организацию — все элементы, их интерфейсы, их сотрудничество и их соединение.</w:t>
      </w:r>
    </w:p>
    <w:p w:rsidR="00F17CF3" w:rsidRDefault="0074718F" w:rsidP="00F17CF3">
      <w:pPr>
        <w:pStyle w:val="a8"/>
      </w:pPr>
      <w:r w:rsidRPr="0074718F">
        <w:t xml:space="preserve">Для удовлетворения проектируемой системы различным атрибутам качества применяются различные архитектурные шаблоны (паттерны). </w:t>
      </w:r>
      <w:r>
        <w:t xml:space="preserve">В </w:t>
      </w:r>
      <w:r w:rsidR="00615B19">
        <w:t xml:space="preserve">разрабатываемом приложении используется архитектурный шаблон </w:t>
      </w:r>
      <w:proofErr w:type="spellStart"/>
      <w:r w:rsidR="00615B19" w:rsidRPr="00615B19">
        <w:t>Model-View-ViewModel</w:t>
      </w:r>
      <w:proofErr w:type="spellEnd"/>
      <w:r w:rsidR="00615B19" w:rsidRPr="00615B19">
        <w:t xml:space="preserve"> (MVVM)</w:t>
      </w:r>
      <w:r w:rsidR="00615B19">
        <w:t>.</w:t>
      </w:r>
    </w:p>
    <w:p w:rsidR="00FD0D9A" w:rsidRDefault="00FD0D9A" w:rsidP="00FD0D9A">
      <w:pPr>
        <w:pStyle w:val="a8"/>
      </w:pPr>
      <w:r>
        <w:t xml:space="preserve">Шаблон MVVM имеет три основных </w:t>
      </w:r>
      <w:r w:rsidR="008C1A5B">
        <w:t>слоя</w:t>
      </w:r>
      <w:r>
        <w:t xml:space="preserve">: модель, которая представляет бизнес-логику приложения, представление пользовательского интерфейса, и представление-модель, в котором содержится вся логика построения графического </w:t>
      </w:r>
      <w:r>
        <w:lastRenderedPageBreak/>
        <w:t>интерфейса и ссылка на модель, поэтому он выступает в качестве модели для представления.</w:t>
      </w:r>
    </w:p>
    <w:p w:rsidR="00615B19" w:rsidRDefault="00FD0D9A" w:rsidP="00FD0D9A">
      <w:pPr>
        <w:pStyle w:val="a8"/>
      </w:pPr>
      <w:r>
        <w:t>На рисунке 3.1 представлена диаграмма, которая показывает общую структуру приложения в рамках шаблона MVVM.</w:t>
      </w:r>
    </w:p>
    <w:p w:rsidR="00FD0D9A" w:rsidRDefault="00FD0D9A" w:rsidP="00FD0D9A">
      <w:pPr>
        <w:pStyle w:val="a8"/>
        <w:keepNext/>
        <w:spacing w:before="280"/>
        <w:ind w:firstLine="0"/>
        <w:jc w:val="center"/>
      </w:pPr>
      <w:r>
        <w:rPr>
          <w:noProof/>
        </w:rPr>
        <w:drawing>
          <wp:inline distT="0" distB="0" distL="0" distR="0">
            <wp:extent cx="6372225" cy="1247775"/>
            <wp:effectExtent l="0" t="0" r="9525" b="9525"/>
            <wp:docPr id="5" name="Рисунок 5" descr="ÐÐ°ÑÑÐµÑÐ½ MVVM Ð² WP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Ð°ÑÑÐµÑÐ½ MVVM Ð² WP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0D9A" w:rsidRPr="00210E55" w:rsidRDefault="00FD0D9A" w:rsidP="00FD0D9A">
      <w:pPr>
        <w:pStyle w:val="afe"/>
      </w:pPr>
      <w:r>
        <w:t xml:space="preserve">Рисунок 3.1 – Структура шаблона </w:t>
      </w:r>
      <w:r>
        <w:rPr>
          <w:lang w:val="en-US"/>
        </w:rPr>
        <w:t>MVVM</w:t>
      </w:r>
    </w:p>
    <w:p w:rsidR="00FD0D9A" w:rsidRDefault="00FD0D9A" w:rsidP="00FD0D9A">
      <w:pPr>
        <w:pStyle w:val="a8"/>
      </w:pPr>
      <w:proofErr w:type="spellStart"/>
      <w:r w:rsidRPr="00FD0D9A">
        <w:t>View</w:t>
      </w:r>
      <w:proofErr w:type="spellEnd"/>
      <w:r w:rsidRPr="00FD0D9A">
        <w:t xml:space="preserve"> или представление определяет визуальный интерфейс, через который пользователь взаимодействует с приложением.</w:t>
      </w:r>
      <w:r>
        <w:t xml:space="preserve"> Представление в</w:t>
      </w:r>
      <w:r w:rsidRPr="00FD0D9A">
        <w:t>ыступает подписчиком на событие изменения значений свойств или команд, предоставляемых Моделью Представления. В случае, если в Модели Представления изменилось какое-либо свойство, то она оповещает всех подписчиков об этом, и Представление, в свою очередь, запрашивает обновлённое значение свойства из Модели Представления. В случае, если пользователь воздействует на какой-либо элемент интерфейса, Представление вызывает соответствующую команду, предоставленную Моделью Представления.</w:t>
      </w:r>
    </w:p>
    <w:p w:rsidR="00FD0D9A" w:rsidRPr="00210E55" w:rsidRDefault="00FD0D9A" w:rsidP="00FD0D9A">
      <w:pPr>
        <w:pStyle w:val="a8"/>
      </w:pPr>
      <w:proofErr w:type="spellStart"/>
      <w:r w:rsidRPr="00FD0D9A">
        <w:t>ViewModel</w:t>
      </w:r>
      <w:proofErr w:type="spellEnd"/>
      <w:r w:rsidRPr="00FD0D9A">
        <w:t xml:space="preserve"> или модель представления связывает модель и представление через механизм привязки данных.</w:t>
      </w:r>
      <w:r>
        <w:t xml:space="preserve"> О</w:t>
      </w:r>
      <w:r w:rsidRPr="00FD0D9A">
        <w:t>на содержит Модель, преобразованную к Представлению, а также команды, которыми может пользоваться Представление, чтобы влиять на Модель.</w:t>
      </w:r>
    </w:p>
    <w:p w:rsidR="004F138B" w:rsidRDefault="00E75A8B" w:rsidP="00F219F2">
      <w:pPr>
        <w:pStyle w:val="a8"/>
      </w:pPr>
      <w:r>
        <w:rPr>
          <w:lang w:val="en-US"/>
        </w:rPr>
        <w:t>Model</w:t>
      </w:r>
      <w:r w:rsidRPr="00E75A8B">
        <w:t xml:space="preserve"> </w:t>
      </w:r>
      <w:r>
        <w:t xml:space="preserve">или Модель </w:t>
      </w:r>
      <w:r w:rsidRPr="00E75A8B">
        <w:t>представляет собой логику работы с данными и описание фундаментальных данных, необходимых для работы приложения.</w:t>
      </w:r>
      <w:r w:rsidR="00AF440A">
        <w:t xml:space="preserve"> В данном решении в роли модели будет выступать Репозиторий, который организовывает доступ к хранилищу данных </w:t>
      </w:r>
      <w:r w:rsidR="00AF440A">
        <w:sym w:font="Symbol" w:char="F02D"/>
      </w:r>
      <w:r w:rsidR="00AF440A">
        <w:t xml:space="preserve"> базе данных.</w:t>
      </w:r>
    </w:p>
    <w:p w:rsidR="00330E0F" w:rsidRDefault="00330E0F" w:rsidP="00330E0F">
      <w:pPr>
        <w:pStyle w:val="a8"/>
        <w:spacing w:before="360" w:after="240"/>
        <w:rPr>
          <w:b/>
          <w:color w:val="auto"/>
        </w:rPr>
      </w:pPr>
      <w:r w:rsidRPr="00F7410E">
        <w:rPr>
          <w:b/>
          <w:color w:val="auto"/>
        </w:rPr>
        <w:t>3.</w:t>
      </w:r>
      <w:r>
        <w:rPr>
          <w:b/>
          <w:color w:val="auto"/>
        </w:rPr>
        <w:t>4</w:t>
      </w:r>
      <w:r w:rsidRPr="00F7410E">
        <w:rPr>
          <w:b/>
          <w:color w:val="auto"/>
        </w:rPr>
        <w:t xml:space="preserve"> Проектирование </w:t>
      </w:r>
      <w:r>
        <w:rPr>
          <w:b/>
          <w:color w:val="auto"/>
        </w:rPr>
        <w:t>уровня представления</w:t>
      </w:r>
    </w:p>
    <w:p w:rsidR="00C24E8B" w:rsidRDefault="00330E0F" w:rsidP="00C219C3">
      <w:pPr>
        <w:pStyle w:val="a8"/>
      </w:pPr>
      <w:r>
        <w:t>Пользовательский интерфейс и качество его реализации играет далеко не последнее место в конечном результате, поэтому разработка эффективного интерфейса, приятного и удобного для конечного пользователя, является важной задачей.</w:t>
      </w:r>
    </w:p>
    <w:p w:rsidR="00370D62" w:rsidRDefault="00370D62" w:rsidP="00C219C3">
      <w:pPr>
        <w:pStyle w:val="a8"/>
      </w:pPr>
      <w:r>
        <w:t>Общие требования к интерфейсу программы:</w:t>
      </w:r>
    </w:p>
    <w:p w:rsidR="00370D62" w:rsidRDefault="00370D62" w:rsidP="00370D62">
      <w:pPr>
        <w:pStyle w:val="a8"/>
        <w:numPr>
          <w:ilvl w:val="0"/>
          <w:numId w:val="7"/>
        </w:numPr>
        <w:ind w:left="0" w:firstLine="709"/>
      </w:pPr>
      <w:r>
        <w:t>любое окно может быть закрыто;</w:t>
      </w:r>
    </w:p>
    <w:p w:rsidR="00370D62" w:rsidRDefault="00370D62" w:rsidP="00370D62">
      <w:pPr>
        <w:pStyle w:val="a8"/>
        <w:numPr>
          <w:ilvl w:val="0"/>
          <w:numId w:val="7"/>
        </w:numPr>
        <w:ind w:left="0" w:firstLine="709"/>
      </w:pPr>
      <w:r>
        <w:t>главное окно должно быть масштабируемым;</w:t>
      </w:r>
    </w:p>
    <w:p w:rsidR="00370D62" w:rsidRDefault="00370D62" w:rsidP="00370D62">
      <w:pPr>
        <w:pStyle w:val="a8"/>
        <w:numPr>
          <w:ilvl w:val="0"/>
          <w:numId w:val="7"/>
        </w:numPr>
        <w:ind w:left="0" w:firstLine="709"/>
      </w:pPr>
      <w:r>
        <w:t>главное окно</w:t>
      </w:r>
      <w:r w:rsidR="006A428A">
        <w:t xml:space="preserve"> может быть свёрнуто;</w:t>
      </w:r>
    </w:p>
    <w:p w:rsidR="006A428A" w:rsidRDefault="006A428A" w:rsidP="00370D62">
      <w:pPr>
        <w:pStyle w:val="a8"/>
        <w:numPr>
          <w:ilvl w:val="0"/>
          <w:numId w:val="7"/>
        </w:numPr>
        <w:ind w:left="0" w:firstLine="709"/>
      </w:pPr>
      <w:r>
        <w:t>главное и стартовое окно должны предоставлять возможность смены языка программы</w:t>
      </w:r>
      <w:r w:rsidRPr="006A428A">
        <w:t>;</w:t>
      </w:r>
    </w:p>
    <w:p w:rsidR="006A428A" w:rsidRDefault="006A428A" w:rsidP="00370D62">
      <w:pPr>
        <w:pStyle w:val="a8"/>
        <w:numPr>
          <w:ilvl w:val="0"/>
          <w:numId w:val="7"/>
        </w:numPr>
        <w:ind w:left="0" w:firstLine="709"/>
      </w:pPr>
      <w:r>
        <w:t>все ошибки валидации должны быть отображены и видны пользователю.</w:t>
      </w:r>
    </w:p>
    <w:p w:rsidR="00330E0F" w:rsidRDefault="00330E0F" w:rsidP="00330E0F">
      <w:pPr>
        <w:pStyle w:val="a8"/>
      </w:pPr>
      <w:r>
        <w:lastRenderedPageBreak/>
        <w:t>После запуска программы должно быть открыто окно, с помощью которого пользователь может осуществить регистрацию или вход в систему.</w:t>
      </w:r>
      <w:r w:rsidR="00BF7F56">
        <w:t xml:space="preserve"> Стартовое окно должно быть интуитивно понятным и простым. После регистрации или аутентификации пользователя в случае успеха должно быть открыто главное окно, при этом стартовое окно должно закрыться. В случае неуспеха должно быть показано окно с информацией, описывающей </w:t>
      </w:r>
      <w:r w:rsidR="006E2F1C">
        <w:t>ошибку, которая привела к этой ситуации</w:t>
      </w:r>
      <w:r w:rsidR="00BF7F56">
        <w:t>.</w:t>
      </w:r>
    </w:p>
    <w:p w:rsidR="00BF7F56" w:rsidRDefault="00BF7F56" w:rsidP="00BF7F56">
      <w:pPr>
        <w:pStyle w:val="a8"/>
      </w:pPr>
      <w:r>
        <w:t>Главное окно должно быть реализовано в виде контейнера для страниц. Оно должно содержать удобное меню для навигации по страницам и панель управления. Для каждого пункта меню будет вызываться соответствующая страница, при этом такие элементы, как меню и панель управления будут оставаться неизменными.</w:t>
      </w:r>
    </w:p>
    <w:p w:rsidR="00BF7F56" w:rsidRDefault="00BF7F56" w:rsidP="00BF7F56">
      <w:pPr>
        <w:pStyle w:val="a8"/>
      </w:pPr>
      <w:r>
        <w:t>Каждая страница должна соответствовать следующим требованиям:</w:t>
      </w:r>
    </w:p>
    <w:p w:rsidR="00BF7F56" w:rsidRDefault="00BF7F56" w:rsidP="00C24E8B">
      <w:pPr>
        <w:pStyle w:val="a8"/>
        <w:numPr>
          <w:ilvl w:val="0"/>
          <w:numId w:val="7"/>
        </w:numPr>
        <w:ind w:left="0" w:firstLine="709"/>
      </w:pPr>
      <w:r>
        <w:t>страница должна содержать таблицу, отображающ</w:t>
      </w:r>
      <w:r w:rsidR="00C24E8B">
        <w:t>ую</w:t>
      </w:r>
      <w:r>
        <w:t xml:space="preserve"> </w:t>
      </w:r>
      <w:r w:rsidR="00C24E8B">
        <w:t xml:space="preserve">данные об одной </w:t>
      </w:r>
      <w:r w:rsidR="00370D62">
        <w:t>конкретной</w:t>
      </w:r>
      <w:r w:rsidR="00C24E8B">
        <w:t xml:space="preserve"> сущности;</w:t>
      </w:r>
    </w:p>
    <w:p w:rsidR="00C24E8B" w:rsidRDefault="00C24E8B" w:rsidP="00C24E8B">
      <w:pPr>
        <w:pStyle w:val="a8"/>
        <w:numPr>
          <w:ilvl w:val="0"/>
          <w:numId w:val="7"/>
        </w:numPr>
        <w:ind w:left="0" w:firstLine="709"/>
      </w:pPr>
      <w:r>
        <w:t>на странице должна быть панель для добавления нового объекта сущности;</w:t>
      </w:r>
    </w:p>
    <w:p w:rsidR="00C24E8B" w:rsidRDefault="00C24E8B" w:rsidP="00C219C3">
      <w:pPr>
        <w:pStyle w:val="a8"/>
        <w:numPr>
          <w:ilvl w:val="0"/>
          <w:numId w:val="7"/>
        </w:numPr>
        <w:ind w:left="0" w:firstLine="709"/>
      </w:pPr>
      <w:r>
        <w:t>на странице должна быть реализована возможность удаления и редактирования данных.</w:t>
      </w:r>
    </w:p>
    <w:p w:rsidR="00F63850" w:rsidRDefault="00F63850" w:rsidP="004F138B">
      <w:pPr>
        <w:pStyle w:val="a8"/>
        <w:ind w:firstLine="0"/>
      </w:pPr>
      <w:r>
        <w:br w:type="page"/>
      </w:r>
    </w:p>
    <w:p w:rsidR="00D67090" w:rsidRDefault="00D67090" w:rsidP="00D67090">
      <w:pPr>
        <w:pStyle w:val="ae"/>
        <w:ind w:firstLine="708"/>
        <w:jc w:val="both"/>
      </w:pPr>
      <w:bookmarkStart w:id="29" w:name="_Toc9574723"/>
      <w:r>
        <w:lastRenderedPageBreak/>
        <w:t>4</w:t>
      </w:r>
      <w:r w:rsidRPr="003C2E4A">
        <w:t xml:space="preserve"> </w:t>
      </w:r>
      <w:r>
        <w:t>Реализация</w:t>
      </w:r>
      <w:r w:rsidRPr="00F923E3">
        <w:t xml:space="preserve"> программного средства</w:t>
      </w:r>
      <w:bookmarkEnd w:id="29"/>
    </w:p>
    <w:p w:rsidR="00013CB9" w:rsidRPr="00013CB9" w:rsidRDefault="00013CB9" w:rsidP="00013CB9">
      <w:pPr>
        <w:pStyle w:val="a8"/>
      </w:pPr>
      <w:r>
        <w:t>Следующим этапом</w:t>
      </w:r>
      <w:r w:rsidR="00891D30">
        <w:t xml:space="preserve"> разработки приложения</w:t>
      </w:r>
      <w:r>
        <w:t xml:space="preserve"> является непосредственная реализация программного решения в соответствии с уже сформированными требованиями и шаблонами. </w:t>
      </w:r>
    </w:p>
    <w:p w:rsidR="006373F3" w:rsidRPr="006373F3" w:rsidRDefault="006373F3" w:rsidP="006373F3">
      <w:pPr>
        <w:keepNext/>
        <w:keepLines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sz w:val="28"/>
          <w:szCs w:val="26"/>
        </w:rPr>
      </w:pPr>
      <w:bookmarkStart w:id="30" w:name="_Toc9574724"/>
      <w:r>
        <w:rPr>
          <w:rFonts w:ascii="Times New Roman" w:eastAsia="Times New Roman" w:hAnsi="Times New Roman" w:cs="Times New Roman"/>
          <w:b/>
          <w:sz w:val="28"/>
          <w:szCs w:val="26"/>
        </w:rPr>
        <w:t>4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>.1 Реализация сущностей</w:t>
      </w:r>
      <w:bookmarkEnd w:id="30"/>
    </w:p>
    <w:p w:rsidR="009C5BA6" w:rsidRDefault="00013CB9" w:rsidP="00F1075D">
      <w:pPr>
        <w:pStyle w:val="a8"/>
      </w:pPr>
      <w:r>
        <w:t xml:space="preserve">В соответствии с требованиями </w:t>
      </w:r>
      <w:r w:rsidR="004F4654">
        <w:t xml:space="preserve">в качестве хранилища данных программного средства </w:t>
      </w:r>
      <w:r>
        <w:t>должн</w:t>
      </w:r>
      <w:r w:rsidR="004F4654">
        <w:t>а быть база</w:t>
      </w:r>
      <w:r>
        <w:t xml:space="preserve"> данных</w:t>
      </w:r>
      <w:r w:rsidR="004F4654">
        <w:t xml:space="preserve">, поэтому первым шагом в реализации программы является выбор технологии, позволяющей это осуществить. Выбор остановился на </w:t>
      </w:r>
      <w:r w:rsidR="00AF440A">
        <w:rPr>
          <w:lang w:val="en-US"/>
        </w:rPr>
        <w:t>ORM</w:t>
      </w:r>
      <w:r w:rsidR="00AF440A" w:rsidRPr="00AF440A">
        <w:t xml:space="preserve"> </w:t>
      </w:r>
      <w:r w:rsidR="004F4654">
        <w:t>технологии</w:t>
      </w:r>
      <w:r w:rsidR="004F4654" w:rsidRPr="004F4654">
        <w:t xml:space="preserve"> </w:t>
      </w:r>
      <w:r w:rsidR="004F4654">
        <w:rPr>
          <w:lang w:val="en-US"/>
        </w:rPr>
        <w:t>Entity</w:t>
      </w:r>
      <w:r w:rsidR="004F4654" w:rsidRPr="004F4654">
        <w:t xml:space="preserve"> </w:t>
      </w:r>
      <w:r w:rsidR="004F4654">
        <w:rPr>
          <w:lang w:val="en-US"/>
        </w:rPr>
        <w:t>Framework</w:t>
      </w:r>
      <w:r w:rsidR="004F4654" w:rsidRPr="004F4654">
        <w:t xml:space="preserve">. </w:t>
      </w:r>
      <w:r w:rsidR="00210E55">
        <w:t>Она</w:t>
      </w:r>
      <w:r w:rsidR="004F4654">
        <w:t xml:space="preserve"> предоставляет три подхода по проектированию базы данных. В данном </w:t>
      </w:r>
      <w:r w:rsidR="00891D30">
        <w:t>программном решении</w:t>
      </w:r>
      <w:r w:rsidR="004F4654">
        <w:t xml:space="preserve"> </w:t>
      </w:r>
      <w:r w:rsidR="00B42F58">
        <w:t xml:space="preserve">был использован </w:t>
      </w:r>
      <w:r w:rsidR="004F4654">
        <w:t xml:space="preserve">подход </w:t>
      </w:r>
      <w:r w:rsidR="004F4654">
        <w:rPr>
          <w:lang w:val="en-US"/>
        </w:rPr>
        <w:t>Code</w:t>
      </w:r>
      <w:r w:rsidR="004F4654" w:rsidRPr="00B42F58">
        <w:t>-</w:t>
      </w:r>
      <w:r w:rsidR="004F4654">
        <w:rPr>
          <w:lang w:val="en-US"/>
        </w:rPr>
        <w:t>First</w:t>
      </w:r>
      <w:r w:rsidR="004F4654" w:rsidRPr="00B42F58">
        <w:t>.</w:t>
      </w:r>
      <w:r w:rsidR="00B42F58">
        <w:t xml:space="preserve"> П</w:t>
      </w:r>
      <w:r w:rsidR="00B42F58" w:rsidRPr="00B42F58">
        <w:t>ри данном подходе модель EDMX</w:t>
      </w:r>
      <w:r w:rsidR="00B42F58">
        <w:t xml:space="preserve"> </w:t>
      </w:r>
      <w:r w:rsidR="00B42F58" w:rsidRPr="00B42F58">
        <w:t>не используется</w:t>
      </w:r>
      <w:r w:rsidR="00B42F58">
        <w:t xml:space="preserve">. Создание базы данных происходит из созданной вручную модели объектов </w:t>
      </w:r>
      <w:r w:rsidR="00B42F58">
        <w:rPr>
          <w:lang w:val="en-US"/>
        </w:rPr>
        <w:t>C</w:t>
      </w:r>
      <w:r w:rsidR="00B42F58" w:rsidRPr="00B42F58">
        <w:t>#</w:t>
      </w:r>
      <w:r w:rsidR="00B42F58">
        <w:t xml:space="preserve">. Созданные модели объектов совпадают с сущностями, </w:t>
      </w:r>
      <w:r w:rsidR="00891D30">
        <w:t>которые были сформированы раннее</w:t>
      </w:r>
      <w:r w:rsidR="00B42F58">
        <w:t xml:space="preserve"> в разделе 3.1.</w:t>
      </w:r>
      <w:r w:rsidR="002C2CD9" w:rsidRPr="002C2CD9">
        <w:t xml:space="preserve"> </w:t>
      </w:r>
    </w:p>
    <w:p w:rsidR="009C5BA6" w:rsidRPr="004969E8" w:rsidRDefault="002C2CD9" w:rsidP="00F1075D">
      <w:pPr>
        <w:pStyle w:val="a8"/>
      </w:pPr>
      <w:r>
        <w:t xml:space="preserve">Также стоит отметить, что именно на этом этапе происходит валидация данных. Она реализована с помощью интерфейса </w:t>
      </w:r>
      <w:proofErr w:type="spellStart"/>
      <w:r>
        <w:rPr>
          <w:lang w:val="en-US"/>
        </w:rPr>
        <w:t>IDataErrorInfo</w:t>
      </w:r>
      <w:proofErr w:type="spellEnd"/>
      <w:r>
        <w:t>, который</w:t>
      </w:r>
      <w:r w:rsidR="009C5BA6">
        <w:t xml:space="preserve"> имплементируют сущностные классы.</w:t>
      </w:r>
      <w:r w:rsidR="00BA32F5">
        <w:t xml:space="preserve"> </w:t>
      </w:r>
      <w:r w:rsidR="004969E8">
        <w:t xml:space="preserve">Данный интерфейс требует реализации свойства </w:t>
      </w:r>
      <w:r w:rsidR="004969E8">
        <w:rPr>
          <w:lang w:val="en-US"/>
        </w:rPr>
        <w:t>Error</w:t>
      </w:r>
      <w:r w:rsidR="004969E8" w:rsidRPr="00891D30">
        <w:t xml:space="preserve"> </w:t>
      </w:r>
      <w:r w:rsidR="004969E8">
        <w:t>и индексатора.</w:t>
      </w:r>
      <w:r w:rsidR="00891D30">
        <w:t xml:space="preserve"> </w:t>
      </w:r>
      <w:r w:rsidR="00891D30" w:rsidRPr="00891D30">
        <w:t>Свойство используется для указания общей ошибки</w:t>
      </w:r>
      <w:r w:rsidR="00891D30">
        <w:t>,</w:t>
      </w:r>
      <w:r w:rsidR="00891D30" w:rsidRPr="00891D30">
        <w:t xml:space="preserve"> а индексатор указывает на конкретное свойство</w:t>
      </w:r>
      <w:r w:rsidR="00891D30">
        <w:t>,</w:t>
      </w:r>
      <w:r w:rsidR="00891D30" w:rsidRPr="00891D30">
        <w:t xml:space="preserve"> в котором произошла ошибка</w:t>
      </w:r>
      <w:r w:rsidR="00891D30">
        <w:t xml:space="preserve"> валидации</w:t>
      </w:r>
      <w:r w:rsidR="00891D30" w:rsidRPr="00891D30">
        <w:t>.</w:t>
      </w:r>
    </w:p>
    <w:p w:rsidR="00891D30" w:rsidRDefault="00E17328" w:rsidP="00F1075D">
      <w:pPr>
        <w:pStyle w:val="a8"/>
      </w:pPr>
      <w:r>
        <w:t xml:space="preserve">Диаграмма классов </w:t>
      </w:r>
      <w:r>
        <w:rPr>
          <w:lang w:val="en-US"/>
        </w:rPr>
        <w:t>UML</w:t>
      </w:r>
      <w:r w:rsidRPr="00E17328">
        <w:t xml:space="preserve"> </w:t>
      </w:r>
      <w:r>
        <w:t xml:space="preserve">для </w:t>
      </w:r>
      <w:r w:rsidR="00AF440A">
        <w:t xml:space="preserve">сущностных классов </w:t>
      </w:r>
      <w:r>
        <w:t>представлена в приложении В.</w:t>
      </w:r>
      <w:r w:rsidR="00F1075D" w:rsidRPr="00F1075D">
        <w:t xml:space="preserve"> </w:t>
      </w:r>
    </w:p>
    <w:p w:rsidR="00B42F58" w:rsidRDefault="00BA32F5" w:rsidP="00F1075D">
      <w:pPr>
        <w:pStyle w:val="a8"/>
      </w:pPr>
      <w:r>
        <w:t>Подробный ко</w:t>
      </w:r>
      <w:r w:rsidR="00B42F58">
        <w:t xml:space="preserve">д класса, соответствующего сущности </w:t>
      </w:r>
      <w:r w:rsidR="006C7AD9">
        <w:t>сделки</w:t>
      </w:r>
      <w:r w:rsidR="00742B7B">
        <w:t>,</w:t>
      </w:r>
      <w:r w:rsidR="00B42F58">
        <w:t xml:space="preserve"> представлен в приложении </w:t>
      </w:r>
      <w:r w:rsidR="00E17328">
        <w:t>Г</w:t>
      </w:r>
      <w:r w:rsidR="00B42F58">
        <w:t>.</w:t>
      </w:r>
    </w:p>
    <w:p w:rsidR="00B42F58" w:rsidRPr="006373F3" w:rsidRDefault="00B42F58" w:rsidP="00B42F58">
      <w:pPr>
        <w:keepNext/>
        <w:keepLines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sz w:val="28"/>
          <w:szCs w:val="26"/>
        </w:rPr>
      </w:pPr>
      <w:bookmarkStart w:id="31" w:name="_Toc9574725"/>
      <w:r>
        <w:rPr>
          <w:rFonts w:ascii="Times New Roman" w:eastAsia="Times New Roman" w:hAnsi="Times New Roman" w:cs="Times New Roman"/>
          <w:b/>
          <w:sz w:val="28"/>
          <w:szCs w:val="26"/>
        </w:rPr>
        <w:t>4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>.</w:t>
      </w:r>
      <w:r>
        <w:rPr>
          <w:rFonts w:ascii="Times New Roman" w:eastAsia="Times New Roman" w:hAnsi="Times New Roman" w:cs="Times New Roman"/>
          <w:b/>
          <w:sz w:val="28"/>
          <w:szCs w:val="26"/>
        </w:rPr>
        <w:t>2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 xml:space="preserve"> Реализация </w:t>
      </w:r>
      <w:r>
        <w:rPr>
          <w:rFonts w:ascii="Times New Roman" w:eastAsia="Times New Roman" w:hAnsi="Times New Roman" w:cs="Times New Roman"/>
          <w:b/>
          <w:sz w:val="28"/>
          <w:szCs w:val="26"/>
        </w:rPr>
        <w:t>уровня доступа к данным</w:t>
      </w:r>
      <w:bookmarkEnd w:id="31"/>
    </w:p>
    <w:p w:rsidR="009C5BA6" w:rsidRDefault="00742B7B" w:rsidP="00F1075D">
      <w:pPr>
        <w:pStyle w:val="a8"/>
      </w:pPr>
      <w:r>
        <w:t>В программном решении д</w:t>
      </w:r>
      <w:r w:rsidR="00B42F58">
        <w:t xml:space="preserve">оступ к данным </w:t>
      </w:r>
      <w:r>
        <w:t xml:space="preserve">должен быть </w:t>
      </w:r>
      <w:r w:rsidR="00B42F58">
        <w:t>организован с помощью пат</w:t>
      </w:r>
      <w:r>
        <w:t>т</w:t>
      </w:r>
      <w:r w:rsidR="00B42F58">
        <w:t xml:space="preserve">ернов </w:t>
      </w:r>
      <w:r>
        <w:rPr>
          <w:lang w:val="en-US"/>
        </w:rPr>
        <w:t>Repository</w:t>
      </w:r>
      <w:r w:rsidRPr="00742B7B">
        <w:t xml:space="preserve"> </w:t>
      </w:r>
      <w:r>
        <w:t xml:space="preserve">и </w:t>
      </w:r>
      <w:r>
        <w:rPr>
          <w:lang w:val="en-US"/>
        </w:rPr>
        <w:t>Unit</w:t>
      </w:r>
      <w:r w:rsidRPr="00742B7B">
        <w:t xml:space="preserve"> </w:t>
      </w:r>
      <w:r>
        <w:rPr>
          <w:lang w:val="en-US"/>
        </w:rPr>
        <w:t>of</w:t>
      </w:r>
      <w:r w:rsidRPr="00742B7B">
        <w:t xml:space="preserve"> </w:t>
      </w:r>
      <w:r>
        <w:rPr>
          <w:lang w:val="en-US"/>
        </w:rPr>
        <w:t>Work</w:t>
      </w:r>
      <w:r>
        <w:t xml:space="preserve">. </w:t>
      </w:r>
    </w:p>
    <w:p w:rsidR="009C5BA6" w:rsidRPr="004969E8" w:rsidRDefault="00742B7B" w:rsidP="00F1075D">
      <w:pPr>
        <w:pStyle w:val="a8"/>
      </w:pPr>
      <w:r>
        <w:t xml:space="preserve">Паттерн </w:t>
      </w:r>
      <w:r>
        <w:rPr>
          <w:lang w:val="en-US"/>
        </w:rPr>
        <w:t>Repository</w:t>
      </w:r>
      <w:r>
        <w:t xml:space="preserve"> </w:t>
      </w:r>
      <w:r w:rsidRPr="00742B7B">
        <w:t xml:space="preserve">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. </w:t>
      </w:r>
      <w:r w:rsidR="00FF4DE6">
        <w:t>В соответствии с п</w:t>
      </w:r>
      <w:r w:rsidR="00AF440A">
        <w:t>аттерн</w:t>
      </w:r>
      <w:r w:rsidR="00FF4DE6">
        <w:t>ом</w:t>
      </w:r>
      <w:r w:rsidR="00AF440A">
        <w:t xml:space="preserve"> </w:t>
      </w:r>
      <w:r w:rsidR="00AF440A">
        <w:rPr>
          <w:lang w:val="en-US"/>
        </w:rPr>
        <w:t>Repository</w:t>
      </w:r>
      <w:r w:rsidR="00AF440A">
        <w:t xml:space="preserve"> </w:t>
      </w:r>
      <w:r w:rsidR="00FF4DE6">
        <w:t xml:space="preserve">был создан обобщенный интерфейс </w:t>
      </w:r>
      <w:proofErr w:type="spellStart"/>
      <w:proofErr w:type="gramStart"/>
      <w:r w:rsidR="00FF4DE6">
        <w:rPr>
          <w:lang w:val="en-US"/>
        </w:rPr>
        <w:t>IRepository</w:t>
      </w:r>
      <w:proofErr w:type="spellEnd"/>
      <w:r w:rsidR="00FF4DE6" w:rsidRPr="00FF4DE6">
        <w:t>&lt;</w:t>
      </w:r>
      <w:proofErr w:type="spellStart"/>
      <w:proofErr w:type="gramEnd"/>
      <w:r w:rsidR="00FF4DE6">
        <w:rPr>
          <w:lang w:val="en-US"/>
        </w:rPr>
        <w:t>TEntity</w:t>
      </w:r>
      <w:proofErr w:type="spellEnd"/>
      <w:r w:rsidR="00FF4DE6" w:rsidRPr="00FF4DE6">
        <w:t xml:space="preserve">&gt; </w:t>
      </w:r>
      <w:r w:rsidR="00FF4DE6">
        <w:t xml:space="preserve">и обобщённый класс, реализующий этот интерфейс, </w:t>
      </w:r>
      <w:proofErr w:type="spellStart"/>
      <w:r w:rsidR="00FF4DE6">
        <w:rPr>
          <w:lang w:val="en-US"/>
        </w:rPr>
        <w:t>GenericRepository</w:t>
      </w:r>
      <w:proofErr w:type="spellEnd"/>
      <w:r w:rsidR="00FF4DE6" w:rsidRPr="00FF4DE6">
        <w:t>&lt;</w:t>
      </w:r>
      <w:proofErr w:type="spellStart"/>
      <w:r w:rsidR="00FF4DE6">
        <w:rPr>
          <w:lang w:val="en-US"/>
        </w:rPr>
        <w:t>TEntity</w:t>
      </w:r>
      <w:proofErr w:type="spellEnd"/>
      <w:r w:rsidR="00FF4DE6" w:rsidRPr="00FF4DE6">
        <w:t>&gt;.</w:t>
      </w:r>
      <w:r w:rsidR="004969E8">
        <w:t xml:space="preserve"> Код </w:t>
      </w:r>
      <w:r w:rsidR="009D2312">
        <w:t>интерфейса</w:t>
      </w:r>
      <w:r w:rsidR="004969E8">
        <w:t xml:space="preserve"> </w:t>
      </w:r>
      <w:proofErr w:type="spellStart"/>
      <w:r w:rsidR="009D2312">
        <w:rPr>
          <w:lang w:val="en-US"/>
        </w:rPr>
        <w:t>IRepository</w:t>
      </w:r>
      <w:proofErr w:type="spellEnd"/>
      <w:r w:rsidR="009D2312" w:rsidRPr="00035D89">
        <w:t xml:space="preserve"> </w:t>
      </w:r>
      <w:r w:rsidR="004969E8" w:rsidRPr="00035D89">
        <w:t>&lt;</w:t>
      </w:r>
      <w:proofErr w:type="spellStart"/>
      <w:r w:rsidR="004969E8">
        <w:rPr>
          <w:lang w:val="en-US"/>
        </w:rPr>
        <w:t>TEntity</w:t>
      </w:r>
      <w:proofErr w:type="spellEnd"/>
      <w:r w:rsidR="004969E8" w:rsidRPr="00035D89">
        <w:t xml:space="preserve">&gt; </w:t>
      </w:r>
      <w:r w:rsidR="004969E8">
        <w:t>представлен в приложении Д.</w:t>
      </w:r>
    </w:p>
    <w:p w:rsidR="009C5BA6" w:rsidRPr="009C5BA6" w:rsidRDefault="009C5BA6" w:rsidP="00F1075D">
      <w:pPr>
        <w:pStyle w:val="a8"/>
      </w:pPr>
      <w:r>
        <w:t>Паттерн</w:t>
      </w:r>
      <w:r w:rsidRPr="009C5BA6">
        <w:t xml:space="preserve"> </w:t>
      </w:r>
      <w:r>
        <w:rPr>
          <w:lang w:val="en-US"/>
        </w:rPr>
        <w:t>Unit</w:t>
      </w:r>
      <w:r w:rsidRPr="009C5BA6">
        <w:t xml:space="preserve"> </w:t>
      </w:r>
      <w:r>
        <w:rPr>
          <w:lang w:val="en-US"/>
        </w:rPr>
        <w:t>of</w:t>
      </w:r>
      <w:r w:rsidRPr="009C5BA6">
        <w:t xml:space="preserve"> </w:t>
      </w:r>
      <w:r>
        <w:rPr>
          <w:lang w:val="en-US"/>
        </w:rPr>
        <w:t>Work</w:t>
      </w:r>
      <w:r w:rsidRPr="009C5BA6">
        <w:t xml:space="preserve"> </w:t>
      </w:r>
      <w:r>
        <w:t xml:space="preserve">представлен классом </w:t>
      </w:r>
      <w:proofErr w:type="spellStart"/>
      <w:r>
        <w:rPr>
          <w:lang w:val="en-US"/>
        </w:rPr>
        <w:t>UnitOfWork</w:t>
      </w:r>
      <w:proofErr w:type="spellEnd"/>
      <w:r w:rsidRPr="009C5BA6">
        <w:t xml:space="preserve">, </w:t>
      </w:r>
      <w:r>
        <w:t>в котором находятся реализации методов сохранения</w:t>
      </w:r>
      <w:r w:rsidRPr="009C5BA6">
        <w:t xml:space="preserve"> </w:t>
      </w:r>
      <w:r>
        <w:t>и создания обобщённого репозитория</w:t>
      </w:r>
      <w:r w:rsidRPr="009C5BA6">
        <w:t>.</w:t>
      </w:r>
      <w:r>
        <w:t xml:space="preserve"> Также этот класс реализует интерфейс </w:t>
      </w:r>
      <w:proofErr w:type="spellStart"/>
      <w:r>
        <w:rPr>
          <w:lang w:val="en-US"/>
        </w:rPr>
        <w:t>IDisposable</w:t>
      </w:r>
      <w:proofErr w:type="spellEnd"/>
      <w:r w:rsidRPr="004969E8">
        <w:t>.</w:t>
      </w:r>
      <w:r w:rsidR="004969E8" w:rsidRPr="004969E8">
        <w:t xml:space="preserve"> Интерфейс </w:t>
      </w:r>
      <w:proofErr w:type="spellStart"/>
      <w:r w:rsidR="004969E8" w:rsidRPr="004969E8">
        <w:t>IDisposable</w:t>
      </w:r>
      <w:proofErr w:type="spellEnd"/>
      <w:r w:rsidR="004969E8" w:rsidRPr="004969E8">
        <w:t xml:space="preserve"> объявляет один единственный метод </w:t>
      </w:r>
      <w:proofErr w:type="spellStart"/>
      <w:r w:rsidR="004969E8" w:rsidRPr="004969E8">
        <w:t>Dispose</w:t>
      </w:r>
      <w:proofErr w:type="spellEnd"/>
      <w:r w:rsidR="004969E8" w:rsidRPr="004969E8">
        <w:t>, в котором при реализации интерфейса в классе должно происходить освобождение неуправляемых ресурсов.</w:t>
      </w:r>
      <w:r w:rsidR="004969E8">
        <w:t xml:space="preserve"> Код класса </w:t>
      </w:r>
      <w:proofErr w:type="spellStart"/>
      <w:r w:rsidR="004969E8">
        <w:rPr>
          <w:lang w:val="en-US"/>
        </w:rPr>
        <w:t>UnitOfWork</w:t>
      </w:r>
      <w:proofErr w:type="spellEnd"/>
      <w:r w:rsidR="004969E8" w:rsidRPr="004969E8">
        <w:t xml:space="preserve"> </w:t>
      </w:r>
      <w:r w:rsidR="004969E8">
        <w:t>представлен в приложении Е.</w:t>
      </w:r>
    </w:p>
    <w:p w:rsidR="00F1075D" w:rsidRDefault="004969E8" w:rsidP="00F1075D">
      <w:pPr>
        <w:pStyle w:val="a8"/>
      </w:pPr>
      <w:r>
        <w:lastRenderedPageBreak/>
        <w:t>Полная с</w:t>
      </w:r>
      <w:r w:rsidR="009E4A1E">
        <w:t>труктура элементов</w:t>
      </w:r>
      <w:r>
        <w:t>, а именно двух классов и одного интерфейса,</w:t>
      </w:r>
      <w:r w:rsidR="009E4A1E">
        <w:t xml:space="preserve"> данного уровня представлена на рисунке 4.1</w:t>
      </w:r>
      <w:r w:rsidR="00FF4DE6">
        <w:t>.</w:t>
      </w:r>
    </w:p>
    <w:p w:rsidR="00F1075D" w:rsidRDefault="00F1075D" w:rsidP="00F1075D">
      <w:pPr>
        <w:pStyle w:val="a8"/>
        <w:spacing w:before="28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7BB5EAA9" wp14:editId="78E42DAE">
            <wp:extent cx="2809533" cy="31242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27" t="1852" r="3705" b="1601"/>
                    <a:stretch/>
                  </pic:blipFill>
                  <pic:spPr bwMode="auto">
                    <a:xfrm>
                      <a:off x="0" y="0"/>
                      <a:ext cx="2826421" cy="31429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75D" w:rsidRDefault="00F1075D" w:rsidP="00F1075D">
      <w:pPr>
        <w:pStyle w:val="a8"/>
        <w:spacing w:after="280"/>
        <w:ind w:firstLine="0"/>
        <w:jc w:val="center"/>
        <w:rPr>
          <w:lang w:val="en-US"/>
        </w:rPr>
      </w:pPr>
      <w:r>
        <w:t>Рисунок</w:t>
      </w:r>
      <w:r w:rsidRPr="00F1075D">
        <w:rPr>
          <w:lang w:val="en-US"/>
        </w:rPr>
        <w:t xml:space="preserve"> 4.</w:t>
      </w:r>
      <w:r>
        <w:rPr>
          <w:lang w:val="en-US"/>
        </w:rPr>
        <w:t>1</w:t>
      </w:r>
      <w:r w:rsidRPr="00F1075D">
        <w:rPr>
          <w:lang w:val="en-US"/>
        </w:rPr>
        <w:t xml:space="preserve"> – </w:t>
      </w:r>
      <w:r>
        <w:rPr>
          <w:lang w:val="en-US"/>
        </w:rPr>
        <w:t xml:space="preserve">Repository </w:t>
      </w:r>
      <w:r>
        <w:t>и</w:t>
      </w:r>
      <w:r w:rsidRPr="00F1075D">
        <w:rPr>
          <w:lang w:val="en-US"/>
        </w:rPr>
        <w:t xml:space="preserve"> </w:t>
      </w:r>
      <w:r>
        <w:rPr>
          <w:lang w:val="en-US"/>
        </w:rPr>
        <w:t>Unit of Work</w:t>
      </w:r>
    </w:p>
    <w:p w:rsidR="00891D30" w:rsidRPr="00891D30" w:rsidRDefault="00891D30" w:rsidP="00891D30">
      <w:pPr>
        <w:pStyle w:val="a8"/>
        <w:spacing w:after="280"/>
        <w:ind w:firstLine="0"/>
      </w:pPr>
      <w:r>
        <w:rPr>
          <w:lang w:val="en-US"/>
        </w:rPr>
        <w:tab/>
      </w:r>
      <w:r>
        <w:t>Стоит отметить, что каждый метод для работы с базой данных представлен в двух вариантах: синхронном и асинхронном.</w:t>
      </w:r>
    </w:p>
    <w:p w:rsidR="000B25FE" w:rsidRDefault="000B25FE" w:rsidP="000B25FE">
      <w:pPr>
        <w:keepNext/>
        <w:keepLines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sz w:val="28"/>
          <w:szCs w:val="26"/>
        </w:rPr>
      </w:pPr>
      <w:bookmarkStart w:id="32" w:name="_Toc9574726"/>
      <w:r>
        <w:rPr>
          <w:rFonts w:ascii="Times New Roman" w:eastAsia="Times New Roman" w:hAnsi="Times New Roman" w:cs="Times New Roman"/>
          <w:b/>
          <w:sz w:val="28"/>
          <w:szCs w:val="26"/>
        </w:rPr>
        <w:t>4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>.</w:t>
      </w:r>
      <w:r w:rsidR="005075B5">
        <w:rPr>
          <w:rFonts w:ascii="Times New Roman" w:eastAsia="Times New Roman" w:hAnsi="Times New Roman" w:cs="Times New Roman"/>
          <w:b/>
          <w:sz w:val="28"/>
          <w:szCs w:val="26"/>
        </w:rPr>
        <w:t>3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 xml:space="preserve"> Реализация </w:t>
      </w:r>
      <w:r w:rsidR="00BA32F5">
        <w:rPr>
          <w:rFonts w:ascii="Times New Roman" w:eastAsia="Times New Roman" w:hAnsi="Times New Roman" w:cs="Times New Roman"/>
          <w:b/>
          <w:sz w:val="28"/>
          <w:szCs w:val="26"/>
        </w:rPr>
        <w:t xml:space="preserve">архитектуры </w:t>
      </w:r>
      <w:r w:rsidR="00BA32F5">
        <w:rPr>
          <w:rFonts w:ascii="Times New Roman" w:eastAsia="Times New Roman" w:hAnsi="Times New Roman" w:cs="Times New Roman"/>
          <w:b/>
          <w:sz w:val="28"/>
          <w:szCs w:val="26"/>
          <w:lang w:val="en-US"/>
        </w:rPr>
        <w:t>MVVM</w:t>
      </w:r>
      <w:bookmarkEnd w:id="32"/>
    </w:p>
    <w:p w:rsidR="00EE5D69" w:rsidRPr="00035D89" w:rsidRDefault="00EE5D69" w:rsidP="00EE5D69">
      <w:pPr>
        <w:pStyle w:val="a8"/>
        <w:ind w:firstLine="708"/>
      </w:pPr>
      <w:r>
        <w:t xml:space="preserve">Для ускорения создания и разработки приложений с архитектурой </w:t>
      </w:r>
      <w:r>
        <w:rPr>
          <w:lang w:val="en-US"/>
        </w:rPr>
        <w:t>MVVM</w:t>
      </w:r>
      <w:r w:rsidRPr="00EE5D69">
        <w:t xml:space="preserve"> </w:t>
      </w:r>
      <w:r>
        <w:t>существует ряд различных</w:t>
      </w:r>
      <w:r w:rsidRPr="00EE5D69">
        <w:t xml:space="preserve"> </w:t>
      </w:r>
      <w:r>
        <w:t xml:space="preserve">библиотек. В качестве такой библиотеки в данном решении был выбран инструментарий </w:t>
      </w:r>
      <w:r>
        <w:rPr>
          <w:lang w:val="en-US"/>
        </w:rPr>
        <w:t>MVVM</w:t>
      </w:r>
      <w:r w:rsidRPr="00EE5D69">
        <w:t xml:space="preserve"> </w:t>
      </w:r>
      <w:r>
        <w:rPr>
          <w:lang w:val="en-US"/>
        </w:rPr>
        <w:t>Light</w:t>
      </w:r>
      <w:r w:rsidR="001E6F5F" w:rsidRPr="001E6F5F">
        <w:t xml:space="preserve"> </w:t>
      </w:r>
      <w:r w:rsidR="001E6F5F">
        <w:rPr>
          <w:lang w:val="en-US"/>
        </w:rPr>
        <w:t>Toolkit</w:t>
      </w:r>
      <w:r w:rsidRPr="00EE5D69">
        <w:t>.</w:t>
      </w:r>
      <w:r w:rsidR="00891D30">
        <w:t xml:space="preserve"> </w:t>
      </w:r>
    </w:p>
    <w:p w:rsidR="00BA32F5" w:rsidRDefault="005075B5" w:rsidP="00EE5D69">
      <w:pPr>
        <w:pStyle w:val="a8"/>
        <w:ind w:firstLine="708"/>
      </w:pPr>
      <w:r w:rsidRPr="005075B5">
        <w:t>Для реализации паттерна MV</w:t>
      </w:r>
      <w:r>
        <w:rPr>
          <w:lang w:val="en-US"/>
        </w:rPr>
        <w:t>VM</w:t>
      </w:r>
      <w:r w:rsidRPr="005075B5">
        <w:t xml:space="preserve"> файлы программы были распределены по соответствующим пространствам имён и реализовали соответствующие функции. Разделение проекта на логические модули представлено на рисунке 4.</w:t>
      </w:r>
      <w:r>
        <w:t>2</w:t>
      </w:r>
      <w:r w:rsidRPr="005075B5">
        <w:t>.</w:t>
      </w:r>
    </w:p>
    <w:p w:rsidR="005075B5" w:rsidRPr="005075B5" w:rsidRDefault="00F1075D" w:rsidP="005075B5">
      <w:pPr>
        <w:pStyle w:val="a8"/>
        <w:spacing w:before="280"/>
        <w:ind w:firstLine="0"/>
        <w:jc w:val="center"/>
      </w:pPr>
      <w:r>
        <w:rPr>
          <w:noProof/>
        </w:rPr>
        <w:drawing>
          <wp:inline distT="0" distB="0" distL="0" distR="0" wp14:anchorId="0A8744CF" wp14:editId="568CE5D4">
            <wp:extent cx="1661160" cy="212259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91590" cy="216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5B5" w:rsidRPr="005075B5" w:rsidRDefault="005075B5" w:rsidP="005075B5">
      <w:pPr>
        <w:pStyle w:val="a8"/>
        <w:spacing w:after="280"/>
        <w:ind w:firstLine="0"/>
        <w:jc w:val="center"/>
      </w:pPr>
      <w:r>
        <w:t>Рисунок</w:t>
      </w:r>
      <w:r w:rsidRPr="005075B5">
        <w:t xml:space="preserve"> 4.2 – </w:t>
      </w:r>
      <w:r>
        <w:t>Логические модули проекта</w:t>
      </w:r>
    </w:p>
    <w:p w:rsidR="002C2CD9" w:rsidRDefault="005075B5" w:rsidP="00210E55">
      <w:pPr>
        <w:pStyle w:val="a8"/>
        <w:ind w:firstLine="0"/>
      </w:pPr>
      <w:r>
        <w:tab/>
        <w:t xml:space="preserve">В папке </w:t>
      </w:r>
      <w:r>
        <w:rPr>
          <w:lang w:val="en-US"/>
        </w:rPr>
        <w:t>Models</w:t>
      </w:r>
      <w:r w:rsidRPr="005075B5">
        <w:t xml:space="preserve"> </w:t>
      </w:r>
      <w:r>
        <w:t>содержатся сущностные классы, которые используются для</w:t>
      </w:r>
      <w:r w:rsidR="00263FFE" w:rsidRPr="00263FFE">
        <w:t xml:space="preserve"> </w:t>
      </w:r>
      <w:r>
        <w:t>создания БД. Их описание представлено в разделе 4.1. Также в этой папке наход</w:t>
      </w:r>
      <w:r w:rsidR="008741F5">
        <w:t xml:space="preserve">ится </w:t>
      </w:r>
      <w:r w:rsidR="008741F5">
        <w:lastRenderedPageBreak/>
        <w:t xml:space="preserve">реализация паттернов </w:t>
      </w:r>
      <w:r w:rsidR="008741F5">
        <w:rPr>
          <w:lang w:val="en-US"/>
        </w:rPr>
        <w:t>Repository</w:t>
      </w:r>
      <w:r w:rsidR="008741F5" w:rsidRPr="008741F5">
        <w:t xml:space="preserve"> </w:t>
      </w:r>
      <w:r w:rsidR="008741F5">
        <w:t xml:space="preserve">и </w:t>
      </w:r>
      <w:r w:rsidR="008741F5">
        <w:rPr>
          <w:lang w:val="en-US"/>
        </w:rPr>
        <w:t>Unit</w:t>
      </w:r>
      <w:r w:rsidR="008741F5" w:rsidRPr="008741F5">
        <w:t xml:space="preserve"> </w:t>
      </w:r>
      <w:r w:rsidR="008741F5">
        <w:rPr>
          <w:lang w:val="en-US"/>
        </w:rPr>
        <w:t>of</w:t>
      </w:r>
      <w:r w:rsidR="008741F5" w:rsidRPr="008741F5">
        <w:t xml:space="preserve"> </w:t>
      </w:r>
      <w:r w:rsidR="008741F5">
        <w:rPr>
          <w:lang w:val="en-US"/>
        </w:rPr>
        <w:t>Work</w:t>
      </w:r>
      <w:r w:rsidR="008741F5">
        <w:t>. Их подробная реализация пр</w:t>
      </w:r>
      <w:r w:rsidR="00F1075D">
        <w:t>иводится</w:t>
      </w:r>
      <w:r w:rsidR="008741F5">
        <w:t xml:space="preserve"> в разделе </w:t>
      </w:r>
      <w:r w:rsidR="008741F5" w:rsidRPr="008741F5">
        <w:t>4.2.</w:t>
      </w:r>
      <w:r w:rsidR="008741F5">
        <w:t xml:space="preserve"> </w:t>
      </w:r>
    </w:p>
    <w:p w:rsidR="005075B5" w:rsidRDefault="008741F5" w:rsidP="002C2CD9">
      <w:pPr>
        <w:pStyle w:val="a8"/>
        <w:ind w:firstLine="708"/>
      </w:pPr>
      <w:r>
        <w:t xml:space="preserve">В папке также находится статический класс </w:t>
      </w:r>
      <w:r>
        <w:rPr>
          <w:lang w:val="en-US"/>
        </w:rPr>
        <w:t>Hasher</w:t>
      </w:r>
      <w:r>
        <w:t xml:space="preserve">, который является вспомогательным классом. Он содержит методы, которые нужны для </w:t>
      </w:r>
      <w:proofErr w:type="spellStart"/>
      <w:r>
        <w:t>хэширования</w:t>
      </w:r>
      <w:proofErr w:type="spellEnd"/>
      <w:r>
        <w:t xml:space="preserve"> пароля.</w:t>
      </w:r>
    </w:p>
    <w:p w:rsidR="002C2CD9" w:rsidRPr="002C2CD9" w:rsidRDefault="002C2CD9" w:rsidP="00210E55">
      <w:pPr>
        <w:pStyle w:val="a8"/>
        <w:ind w:firstLine="0"/>
      </w:pPr>
      <w:r>
        <w:tab/>
      </w:r>
      <w:r w:rsidRPr="002C2CD9">
        <w:t>Хеширование паролей является одним из самых основных соображений безопасности, которые необходимо делать, при разработке приложения, принимающего пароли от пользователей.</w:t>
      </w:r>
      <w:r w:rsidR="00F1075D">
        <w:tab/>
      </w:r>
      <w:r>
        <w:t xml:space="preserve"> </w:t>
      </w:r>
      <w:r w:rsidRPr="002C2CD9">
        <w:t xml:space="preserve">Применяя </w:t>
      </w:r>
      <w:proofErr w:type="spellStart"/>
      <w:r w:rsidRPr="002C2CD9">
        <w:t>хеширующий</w:t>
      </w:r>
      <w:proofErr w:type="spellEnd"/>
      <w:r w:rsidRPr="002C2CD9">
        <w:t xml:space="preserve"> алгоритм к пользовательским паролям перед сохранением их в базе данных, разгадывание оригинального пароля для атакующего базу данных</w:t>
      </w:r>
      <w:r>
        <w:t xml:space="preserve"> становится невозможным</w:t>
      </w:r>
      <w:r w:rsidRPr="002C2CD9">
        <w:t>, в то же время сохран</w:t>
      </w:r>
      <w:r>
        <w:t>яется</w:t>
      </w:r>
      <w:r w:rsidRPr="002C2CD9">
        <w:t xml:space="preserve"> возможность сравнения полученного </w:t>
      </w:r>
      <w:proofErr w:type="spellStart"/>
      <w:r w:rsidRPr="002C2CD9">
        <w:t>хеша</w:t>
      </w:r>
      <w:proofErr w:type="spellEnd"/>
      <w:r w:rsidRPr="002C2CD9">
        <w:t xml:space="preserve"> с оригинальным паролем.</w:t>
      </w:r>
      <w:r>
        <w:t xml:space="preserve"> В данном программном решении был использован </w:t>
      </w:r>
      <w:proofErr w:type="spellStart"/>
      <w:r>
        <w:t>хэширующий</w:t>
      </w:r>
      <w:proofErr w:type="spellEnd"/>
      <w:r>
        <w:t xml:space="preserve"> алгоритм </w:t>
      </w:r>
      <w:r>
        <w:rPr>
          <w:lang w:val="en-US"/>
        </w:rPr>
        <w:t>MD</w:t>
      </w:r>
      <w:r w:rsidRPr="002C2CD9">
        <w:t>5.</w:t>
      </w:r>
    </w:p>
    <w:p w:rsidR="00F1075D" w:rsidRDefault="00F1075D" w:rsidP="002C2CD9">
      <w:pPr>
        <w:pStyle w:val="a8"/>
        <w:ind w:firstLine="708"/>
      </w:pPr>
      <w:r>
        <w:t xml:space="preserve">В папке </w:t>
      </w:r>
      <w:proofErr w:type="spellStart"/>
      <w:r>
        <w:rPr>
          <w:lang w:val="en-US"/>
        </w:rPr>
        <w:t>ViewModels</w:t>
      </w:r>
      <w:proofErr w:type="spellEnd"/>
      <w:r w:rsidRPr="00F1075D">
        <w:t xml:space="preserve"> </w:t>
      </w:r>
      <w:r>
        <w:t xml:space="preserve">находятся все классы </w:t>
      </w:r>
      <w:proofErr w:type="spellStart"/>
      <w:r>
        <w:rPr>
          <w:lang w:val="en-US"/>
        </w:rPr>
        <w:t>ViewModel</w:t>
      </w:r>
      <w:proofErr w:type="spellEnd"/>
      <w:r w:rsidR="00DF50B8" w:rsidRPr="00DF50B8">
        <w:t xml:space="preserve"> </w:t>
      </w:r>
      <w:r w:rsidR="00DF50B8">
        <w:t xml:space="preserve">для каждого представления. Программа спроектирована таким образом, что в ней предполагается одна и та же работа над разными сущностями, поэтому для удобства был выделен абстрактный класс </w:t>
      </w:r>
      <w:proofErr w:type="spellStart"/>
      <w:r w:rsidR="00DF50B8">
        <w:rPr>
          <w:lang w:val="en-US"/>
        </w:rPr>
        <w:t>BasePageVM</w:t>
      </w:r>
      <w:proofErr w:type="spellEnd"/>
      <w:r w:rsidR="00DF50B8">
        <w:t xml:space="preserve">, в который вынесен общий функционал для работы с некоторыми страницами. </w:t>
      </w:r>
      <w:r w:rsidR="00EE5D69">
        <w:t>Также в эту папку вынесены классы для работы с навигацией по страницам</w:t>
      </w:r>
      <w:r w:rsidR="001E6F5F">
        <w:t>.</w:t>
      </w:r>
    </w:p>
    <w:p w:rsidR="001E6F5F" w:rsidRPr="001E6F5F" w:rsidRDefault="001E6F5F" w:rsidP="00210E55">
      <w:pPr>
        <w:pStyle w:val="a8"/>
        <w:ind w:firstLine="0"/>
      </w:pPr>
      <w:r>
        <w:tab/>
        <w:t xml:space="preserve">В папке </w:t>
      </w:r>
      <w:r>
        <w:rPr>
          <w:lang w:val="en-US"/>
        </w:rPr>
        <w:t>Views</w:t>
      </w:r>
      <w:r w:rsidRPr="001E6F5F">
        <w:t xml:space="preserve"> </w:t>
      </w:r>
      <w:r>
        <w:t>хранятся все используемые представления.</w:t>
      </w:r>
    </w:p>
    <w:p w:rsidR="001E6F5F" w:rsidRDefault="001E6F5F" w:rsidP="001E6F5F">
      <w:pPr>
        <w:keepNext/>
        <w:keepLines/>
        <w:spacing w:before="360" w:after="240" w:line="240" w:lineRule="auto"/>
        <w:ind w:firstLine="709"/>
        <w:outlineLvl w:val="1"/>
        <w:rPr>
          <w:rFonts w:ascii="Times New Roman" w:eastAsia="Times New Roman" w:hAnsi="Times New Roman" w:cs="Times New Roman"/>
          <w:b/>
          <w:sz w:val="28"/>
          <w:szCs w:val="26"/>
        </w:rPr>
      </w:pPr>
      <w:bookmarkStart w:id="33" w:name="_Toc9574727"/>
      <w:r>
        <w:rPr>
          <w:rFonts w:ascii="Times New Roman" w:eastAsia="Times New Roman" w:hAnsi="Times New Roman" w:cs="Times New Roman"/>
          <w:b/>
          <w:sz w:val="28"/>
          <w:szCs w:val="26"/>
        </w:rPr>
        <w:t>4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>.</w:t>
      </w:r>
      <w:r w:rsidR="009D0E13">
        <w:rPr>
          <w:rFonts w:ascii="Times New Roman" w:eastAsia="Times New Roman" w:hAnsi="Times New Roman" w:cs="Times New Roman"/>
          <w:b/>
          <w:sz w:val="28"/>
          <w:szCs w:val="26"/>
        </w:rPr>
        <w:t>4</w:t>
      </w:r>
      <w:r w:rsidRPr="006373F3">
        <w:rPr>
          <w:rFonts w:ascii="Times New Roman" w:eastAsia="Times New Roman" w:hAnsi="Times New Roman" w:cs="Times New Roman"/>
          <w:b/>
          <w:sz w:val="28"/>
          <w:szCs w:val="26"/>
        </w:rPr>
        <w:t xml:space="preserve"> Реализация </w:t>
      </w:r>
      <w:r>
        <w:rPr>
          <w:rFonts w:ascii="Times New Roman" w:eastAsia="Times New Roman" w:hAnsi="Times New Roman" w:cs="Times New Roman"/>
          <w:b/>
          <w:sz w:val="28"/>
          <w:szCs w:val="26"/>
        </w:rPr>
        <w:t>представления</w:t>
      </w:r>
      <w:bookmarkEnd w:id="33"/>
    </w:p>
    <w:p w:rsidR="00617289" w:rsidRDefault="001E6F5F" w:rsidP="00210E55">
      <w:pPr>
        <w:pStyle w:val="a8"/>
        <w:ind w:firstLine="0"/>
      </w:pPr>
      <w:r>
        <w:tab/>
        <w:t xml:space="preserve">Для разработки графической части приложения была выбрана технология </w:t>
      </w:r>
      <w:r>
        <w:rPr>
          <w:lang w:val="en-US"/>
        </w:rPr>
        <w:t>WPF</w:t>
      </w:r>
      <w:r w:rsidRPr="001E6F5F">
        <w:t xml:space="preserve">. </w:t>
      </w:r>
    </w:p>
    <w:p w:rsidR="00263FFE" w:rsidRDefault="001E6F5F" w:rsidP="00617289">
      <w:pPr>
        <w:pStyle w:val="a8"/>
        <w:ind w:firstLine="708"/>
      </w:pPr>
      <w:proofErr w:type="spellStart"/>
      <w:r w:rsidRPr="001E6F5F">
        <w:t>Windows</w:t>
      </w:r>
      <w:proofErr w:type="spellEnd"/>
      <w:r w:rsidRPr="001E6F5F">
        <w:t xml:space="preserve"> </w:t>
      </w:r>
      <w:proofErr w:type="spellStart"/>
      <w:r w:rsidRPr="001E6F5F">
        <w:t>Presentation</w:t>
      </w:r>
      <w:proofErr w:type="spellEnd"/>
      <w:r w:rsidRPr="001E6F5F">
        <w:t xml:space="preserve"> </w:t>
      </w:r>
      <w:proofErr w:type="spellStart"/>
      <w:r w:rsidRPr="001E6F5F">
        <w:t>Foundation</w:t>
      </w:r>
      <w:proofErr w:type="spellEnd"/>
      <w:r w:rsidRPr="001E6F5F">
        <w:t xml:space="preserve"> (WPF) — это библиотека для создания пользовательских интерфейсов для интеллектуальных клиентских приложений.</w:t>
      </w:r>
      <w:r>
        <w:t xml:space="preserve"> </w:t>
      </w:r>
      <w:r w:rsidR="00617289" w:rsidRPr="00617289">
        <w:t xml:space="preserve">В основе WPF лежит мощная инфраструктура, основанная на </w:t>
      </w:r>
      <w:proofErr w:type="spellStart"/>
      <w:r w:rsidR="00617289" w:rsidRPr="00617289">
        <w:t>DirectX</w:t>
      </w:r>
      <w:proofErr w:type="spellEnd"/>
      <w:r w:rsidR="00617289" w:rsidRPr="00617289">
        <w:t xml:space="preserve"> — API-интерфейсе графики с аппаратным ускорением, который обычно используется в современных компьютерных играх. Это означает</w:t>
      </w:r>
      <w:r w:rsidR="00B17786">
        <w:t xml:space="preserve">, что </w:t>
      </w:r>
      <w:r w:rsidR="00617289" w:rsidRPr="00617289">
        <w:t>применени</w:t>
      </w:r>
      <w:r w:rsidR="00B17786">
        <w:t>е</w:t>
      </w:r>
      <w:r w:rsidR="00617289" w:rsidRPr="00617289">
        <w:t xml:space="preserve"> развитых графических эффектов</w:t>
      </w:r>
      <w:r w:rsidR="00B17786">
        <w:t xml:space="preserve"> не приведёт к снижению производительности</w:t>
      </w:r>
      <w:r w:rsidR="00617289">
        <w:t xml:space="preserve">. </w:t>
      </w:r>
    </w:p>
    <w:p w:rsidR="008741F5" w:rsidRDefault="001E6F5F" w:rsidP="00617289">
      <w:pPr>
        <w:pStyle w:val="a8"/>
        <w:ind w:firstLine="708"/>
      </w:pPr>
      <w:r w:rsidRPr="001E6F5F">
        <w:t xml:space="preserve">Одной из важных особенностей </w:t>
      </w:r>
      <w:r>
        <w:rPr>
          <w:lang w:val="en-US"/>
        </w:rPr>
        <w:t>WPF</w:t>
      </w:r>
      <w:r w:rsidRPr="001E6F5F">
        <w:t xml:space="preserve"> является использование языка декларативной разметки интерфейса XAML, основанного на XML. </w:t>
      </w:r>
      <w:r w:rsidR="00617289">
        <w:t xml:space="preserve">Разработка с использованием </w:t>
      </w:r>
      <w:r w:rsidR="00617289">
        <w:rPr>
          <w:lang w:val="en-US"/>
        </w:rPr>
        <w:t>XAML</w:t>
      </w:r>
      <w:r w:rsidR="00617289" w:rsidRPr="00617289">
        <w:t xml:space="preserve"> </w:t>
      </w:r>
      <w:r w:rsidR="00B17786">
        <w:t xml:space="preserve">позволяет </w:t>
      </w:r>
      <w:r w:rsidR="00617289" w:rsidRPr="00617289">
        <w:t xml:space="preserve">отделить графический интерфейс от логики приложения, </w:t>
      </w:r>
      <w:r w:rsidR="00617289">
        <w:t>а также</w:t>
      </w:r>
      <w:r>
        <w:t xml:space="preserve"> </w:t>
      </w:r>
      <w:r w:rsidRPr="001E6F5F">
        <w:t>создавать насыщенный</w:t>
      </w:r>
      <w:r w:rsidR="00B17786">
        <w:t xml:space="preserve"> </w:t>
      </w:r>
      <w:r w:rsidRPr="001E6F5F">
        <w:t>интерфейс, используя или декларативное объявление интерфейса, или код на управляемых языках C#</w:t>
      </w:r>
      <w:r>
        <w:t xml:space="preserve">. </w:t>
      </w:r>
    </w:p>
    <w:p w:rsidR="002E5523" w:rsidRDefault="002E5523" w:rsidP="00210E55">
      <w:pPr>
        <w:pStyle w:val="a8"/>
        <w:ind w:firstLine="0"/>
      </w:pPr>
      <w:r>
        <w:tab/>
        <w:t>В конечном итоге</w:t>
      </w:r>
      <w:r w:rsidR="00B17786">
        <w:t xml:space="preserve"> в приложении </w:t>
      </w:r>
      <w:r w:rsidR="00B17786">
        <w:rPr>
          <w:rFonts w:cs="Times New Roman"/>
        </w:rPr>
        <w:t>«Агентство недвижимости»</w:t>
      </w:r>
      <w:r>
        <w:t xml:space="preserve"> было реализовано четыре окна: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артовое окно (регистрация и вход в систему)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главное окно (содержит различные страницы)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окно для вывода ошибок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окно для просмотра изображения.</w:t>
      </w:r>
    </w:p>
    <w:p w:rsidR="002E5523" w:rsidRDefault="002E5523" w:rsidP="002E5523">
      <w:pPr>
        <w:pStyle w:val="a8"/>
        <w:ind w:left="709" w:firstLine="0"/>
      </w:pPr>
      <w:r>
        <w:t>А также восемь страниц: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раница для редактирования профиля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артовая страница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lastRenderedPageBreak/>
        <w:t>страница для работы с клиентами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раница для работы с недвижимостью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раница для работы с типами недвижимости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раница для работы с</w:t>
      </w:r>
      <w:r w:rsidR="00B17786">
        <w:t>о</w:t>
      </w:r>
      <w:r>
        <w:t xml:space="preserve"> сделками;</w:t>
      </w:r>
    </w:p>
    <w:p w:rsidR="002E5523" w:rsidRDefault="002E5523" w:rsidP="002E5523">
      <w:pPr>
        <w:pStyle w:val="a8"/>
        <w:numPr>
          <w:ilvl w:val="0"/>
          <w:numId w:val="7"/>
        </w:numPr>
        <w:ind w:left="0" w:firstLine="709"/>
      </w:pPr>
      <w:r>
        <w:t>страница для работы с типами сделок;</w:t>
      </w:r>
    </w:p>
    <w:p w:rsidR="00617289" w:rsidRPr="001E6F5F" w:rsidRDefault="00617289" w:rsidP="00617289">
      <w:pPr>
        <w:pStyle w:val="a8"/>
        <w:ind w:firstLine="708"/>
      </w:pPr>
      <w:r w:rsidRPr="00617289">
        <w:t xml:space="preserve">В результате выполнения данного этапа </w:t>
      </w:r>
      <w:r>
        <w:t xml:space="preserve">было </w:t>
      </w:r>
      <w:r w:rsidRPr="00617289">
        <w:t xml:space="preserve">создано функционирующее </w:t>
      </w:r>
      <w:r>
        <w:t>программное средство</w:t>
      </w:r>
      <w:r w:rsidRPr="00617289">
        <w:t>.</w:t>
      </w:r>
    </w:p>
    <w:p w:rsidR="00617289" w:rsidRDefault="00617289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</w:p>
    <w:p w:rsidR="00617289" w:rsidRDefault="00617289" w:rsidP="00617289">
      <w:pPr>
        <w:pStyle w:val="ae"/>
        <w:ind w:firstLine="708"/>
        <w:jc w:val="both"/>
      </w:pPr>
      <w:bookmarkStart w:id="34" w:name="_Toc9574728"/>
      <w:r>
        <w:lastRenderedPageBreak/>
        <w:t>5</w:t>
      </w:r>
      <w:r w:rsidRPr="003C2E4A">
        <w:t xml:space="preserve"> </w:t>
      </w:r>
      <w:r w:rsidRPr="00617289">
        <w:t>Тестирование, проверка работоспособности и анализ полученных результатов</w:t>
      </w:r>
      <w:bookmarkEnd w:id="34"/>
    </w:p>
    <w:p w:rsidR="00617289" w:rsidRDefault="00617289" w:rsidP="00617289">
      <w:pPr>
        <w:pStyle w:val="a8"/>
      </w:pPr>
      <w:r w:rsidRPr="00617289">
        <w:t>Прежде всего были проведены тесты авторизации:</w:t>
      </w:r>
      <w:r w:rsidR="00135A39">
        <w:t xml:space="preserve"> </w:t>
      </w:r>
      <w:r>
        <w:t xml:space="preserve">проверка на пустые и неверные данные. </w:t>
      </w:r>
      <w:r w:rsidR="00135A39">
        <w:t>Валидация выполнена таким</w:t>
      </w:r>
      <w:r w:rsidR="0078383E">
        <w:t xml:space="preserve"> образом</w:t>
      </w:r>
      <w:r w:rsidR="00135A39">
        <w:t>, что кнопка для входа или регистрации будет недоступна</w:t>
      </w:r>
      <w:r w:rsidR="0078383E">
        <w:t xml:space="preserve"> до тех пор</w:t>
      </w:r>
      <w:r w:rsidR="00D1062A">
        <w:t xml:space="preserve">, </w:t>
      </w:r>
      <w:r w:rsidR="00135A39">
        <w:t xml:space="preserve">пока </w:t>
      </w:r>
      <w:r w:rsidR="00D1062A">
        <w:t>введённые данные не будут корректными. При таком способе валидации шанс ввести невалидные данные</w:t>
      </w:r>
      <w:r w:rsidR="0078383E">
        <w:t xml:space="preserve"> минимален</w:t>
      </w:r>
      <w:r w:rsidR="00D1062A">
        <w:t xml:space="preserve">. Проверки работоспособности валидации </w:t>
      </w:r>
      <w:r>
        <w:t>представлены на рисунках 5.1</w:t>
      </w:r>
      <w:r>
        <w:sym w:font="Symbol" w:char="F02D"/>
      </w:r>
      <w:r>
        <w:t xml:space="preserve"> 5</w:t>
      </w:r>
      <w:r w:rsidR="00135A39">
        <w:t>.</w:t>
      </w:r>
      <w:r w:rsidR="00D1062A">
        <w:t>4</w:t>
      </w:r>
      <w:r>
        <w:t>.</w:t>
      </w:r>
    </w:p>
    <w:p w:rsidR="00617289" w:rsidRDefault="00617289" w:rsidP="00135A39">
      <w:pPr>
        <w:pStyle w:val="a8"/>
        <w:spacing w:before="28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60291E5" wp14:editId="292EF6DE">
            <wp:extent cx="5570220" cy="3191706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1671" cy="3198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A39" w:rsidRPr="00135A39" w:rsidRDefault="00135A39" w:rsidP="00135A39">
      <w:pPr>
        <w:pStyle w:val="afe"/>
      </w:pPr>
      <w:r>
        <w:t>Рисунок 5.1 – Валидация формы входа</w:t>
      </w:r>
    </w:p>
    <w:p w:rsidR="00DE05DF" w:rsidRDefault="00DE05DF" w:rsidP="00135A39">
      <w:pPr>
        <w:pStyle w:val="a8"/>
        <w:spacing w:before="28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9CD4B80" wp14:editId="0725C8E5">
            <wp:extent cx="5564326" cy="32232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80162" cy="3232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A39" w:rsidRPr="00135A39" w:rsidRDefault="00135A39" w:rsidP="00135A39">
      <w:pPr>
        <w:pStyle w:val="afe"/>
      </w:pPr>
      <w:r>
        <w:rPr>
          <w:lang w:val="en-US"/>
        </w:rPr>
        <w:tab/>
      </w:r>
      <w:r>
        <w:t>Рисунок 5.2 – Попытка входа без регистрации</w:t>
      </w:r>
    </w:p>
    <w:p w:rsidR="00135A39" w:rsidRDefault="00DE05DF" w:rsidP="00135A39">
      <w:pPr>
        <w:pStyle w:val="a8"/>
        <w:spacing w:before="280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3D71E19" wp14:editId="33B24476">
            <wp:extent cx="5633465" cy="3261065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9859" cy="3276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A39" w:rsidRPr="00135A39" w:rsidRDefault="00135A39" w:rsidP="00135A39">
      <w:pPr>
        <w:pStyle w:val="afe"/>
      </w:pPr>
      <w:r>
        <w:t>Рисунок 5.3 – Вход с неверным паролем</w:t>
      </w:r>
    </w:p>
    <w:p w:rsidR="00DE05DF" w:rsidRDefault="00DE05DF" w:rsidP="00135A39">
      <w:pPr>
        <w:pStyle w:val="a8"/>
        <w:spacing w:before="28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49A75DB0" wp14:editId="77B1C7F9">
            <wp:extent cx="5661660" cy="325876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0976" cy="327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62A" w:rsidRDefault="00135A39" w:rsidP="0078383E">
      <w:pPr>
        <w:pStyle w:val="afe"/>
      </w:pPr>
      <w:r>
        <w:t>Рисунок 5.4 – Регистрация уже существующего пользователя</w:t>
      </w:r>
    </w:p>
    <w:p w:rsidR="00B74F96" w:rsidRDefault="00214C8E" w:rsidP="0078383E">
      <w:pPr>
        <w:pStyle w:val="a8"/>
      </w:pPr>
      <w:r>
        <w:t>Также были проведены тесты на работу валидации внутри приложения. Наличие валидации</w:t>
      </w:r>
      <w:r w:rsidR="00B74F96">
        <w:t xml:space="preserve"> является обязательным</w:t>
      </w:r>
      <w:r>
        <w:t xml:space="preserve"> </w:t>
      </w:r>
      <w:r w:rsidR="00B74F96">
        <w:t>в связи с тем, что</w:t>
      </w:r>
      <w:r>
        <w:t xml:space="preserve"> в приложении постоянно ведётся работа с базой данных. </w:t>
      </w:r>
    </w:p>
    <w:p w:rsidR="00B74F96" w:rsidRDefault="00B74F96" w:rsidP="0078383E">
      <w:pPr>
        <w:pStyle w:val="a8"/>
      </w:pPr>
      <w:r>
        <w:t>Валидация организованна таким же образом, как и на форме авторизации, т.е. кнопки добавить и обновить будут недоступны до тех пор, пока не будут введены валидные данные. Все ошибки, возникшие при валидации, доступны и отображены удобным образом, что позволяет пользователю легко понять какие данные не валидны и быстро исправить их.</w:t>
      </w:r>
    </w:p>
    <w:p w:rsidR="0078383E" w:rsidRPr="00135A39" w:rsidRDefault="00B74F96" w:rsidP="0078383E">
      <w:pPr>
        <w:pStyle w:val="a8"/>
      </w:pPr>
      <w:r>
        <w:lastRenderedPageBreak/>
        <w:t>Пример результата валидации данных внутри приложения приведен на рисунке 5.5.</w:t>
      </w:r>
    </w:p>
    <w:p w:rsidR="00C42AB3" w:rsidRPr="006E2F1C" w:rsidRDefault="00C42AB3" w:rsidP="00B74F96">
      <w:pPr>
        <w:pStyle w:val="a8"/>
        <w:spacing w:before="280"/>
        <w:ind w:firstLine="0"/>
        <w:jc w:val="center"/>
      </w:pPr>
      <w:r>
        <w:rPr>
          <w:noProof/>
        </w:rPr>
        <w:drawing>
          <wp:inline distT="0" distB="0" distL="0" distR="0" wp14:anchorId="6F60933B" wp14:editId="4161D866">
            <wp:extent cx="6372225" cy="3542030"/>
            <wp:effectExtent l="0" t="0" r="9525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54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C8E" w:rsidRDefault="00214C8E" w:rsidP="00214C8E">
      <w:pPr>
        <w:pStyle w:val="afe"/>
      </w:pPr>
      <w:r>
        <w:t>Рисунок 5.5 – Демонстрация валидации внутри приложения</w:t>
      </w:r>
    </w:p>
    <w:p w:rsidR="00B74F96" w:rsidRDefault="00B74F96" w:rsidP="00B74F96">
      <w:pPr>
        <w:pStyle w:val="a8"/>
      </w:pPr>
      <w:r>
        <w:t xml:space="preserve">На данном этапе были выполнены тесты на проверку работоспособности приложения, а именно на проверку валидации. Были проведены анализы результатов, которые показали, что </w:t>
      </w:r>
      <w:r w:rsidR="002C2CD9">
        <w:t>валидация в приложении работает в соответствии с тем, как она задумывалась.</w:t>
      </w:r>
    </w:p>
    <w:p w:rsidR="002C2CD9" w:rsidRDefault="00617289" w:rsidP="00617289">
      <w:r>
        <w:br w:type="page"/>
      </w:r>
    </w:p>
    <w:p w:rsidR="002C2CD9" w:rsidRDefault="002C2CD9" w:rsidP="002C2CD9">
      <w:pPr>
        <w:pStyle w:val="ae"/>
        <w:ind w:firstLine="708"/>
        <w:jc w:val="both"/>
      </w:pPr>
      <w:bookmarkStart w:id="35" w:name="_Toc9574729"/>
      <w:r>
        <w:lastRenderedPageBreak/>
        <w:t>6</w:t>
      </w:r>
      <w:r w:rsidRPr="003C2E4A">
        <w:t xml:space="preserve"> </w:t>
      </w:r>
      <w:r w:rsidRPr="002C2CD9">
        <w:t>Руководство по установке и использованию</w:t>
      </w:r>
      <w:bookmarkEnd w:id="35"/>
    </w:p>
    <w:p w:rsidR="002C2CD9" w:rsidRPr="00263FFE" w:rsidRDefault="00263FFE" w:rsidP="002C2CD9">
      <w:pPr>
        <w:pStyle w:val="a8"/>
      </w:pPr>
      <w:r w:rsidRPr="00263FFE">
        <w:t>С помощью утилиты</w:t>
      </w:r>
      <w:r>
        <w:t xml:space="preserve"> </w:t>
      </w:r>
      <w:r w:rsidRPr="00263FFE">
        <w:t xml:space="preserve">Microsoft </w:t>
      </w:r>
      <w:proofErr w:type="spellStart"/>
      <w:r w:rsidRPr="00263FFE">
        <w:t>Visual</w:t>
      </w:r>
      <w:proofErr w:type="spellEnd"/>
      <w:r w:rsidRPr="00263FFE">
        <w:t xml:space="preserve"> </w:t>
      </w:r>
      <w:proofErr w:type="spellStart"/>
      <w:r w:rsidRPr="00263FFE">
        <w:t>Studio</w:t>
      </w:r>
      <w:proofErr w:type="spellEnd"/>
      <w:r w:rsidRPr="00263FFE">
        <w:t xml:space="preserve"> </w:t>
      </w:r>
      <w:proofErr w:type="spellStart"/>
      <w:r w:rsidRPr="00263FFE">
        <w:t>Installer</w:t>
      </w:r>
      <w:proofErr w:type="spellEnd"/>
      <w:r w:rsidRPr="00263FFE">
        <w:t xml:space="preserve"> </w:t>
      </w:r>
      <w:proofErr w:type="spellStart"/>
      <w:r w:rsidRPr="00263FFE">
        <w:t>Projects</w:t>
      </w:r>
      <w:proofErr w:type="spellEnd"/>
      <w:r w:rsidRPr="00263FFE">
        <w:t xml:space="preserve"> был создан инсталлятор программы. Процесс установки программы представлен на рисунке 6.</w:t>
      </w:r>
      <w:r>
        <w:rPr>
          <w:lang w:val="en-US"/>
        </w:rPr>
        <w:t>1</w:t>
      </w:r>
      <w:r w:rsidRPr="00263FFE">
        <w:t>.</w:t>
      </w:r>
    </w:p>
    <w:p w:rsidR="00263FFE" w:rsidRDefault="00263FFE" w:rsidP="00263FFE">
      <w:pPr>
        <w:spacing w:before="280" w:after="0"/>
        <w:jc w:val="center"/>
      </w:pPr>
      <w:r>
        <w:rPr>
          <w:noProof/>
        </w:rPr>
        <w:drawing>
          <wp:inline distT="0" distB="0" distL="0" distR="0" wp14:anchorId="5CA51331" wp14:editId="54E4D0E1">
            <wp:extent cx="4419600" cy="362250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70164" cy="3663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FFE" w:rsidRDefault="00263FFE" w:rsidP="00263FFE">
      <w:pPr>
        <w:pStyle w:val="afe"/>
      </w:pPr>
      <w:r>
        <w:t xml:space="preserve">Рисунок </w:t>
      </w:r>
      <w:r w:rsidR="00CD4005">
        <w:t>6</w:t>
      </w:r>
      <w:r>
        <w:t>.</w:t>
      </w:r>
      <w:r w:rsidR="00CD4005">
        <w:t>1</w:t>
      </w:r>
      <w:r>
        <w:t xml:space="preserve"> – </w:t>
      </w:r>
      <w:r w:rsidR="00CD4005">
        <w:t>Установка программы</w:t>
      </w:r>
    </w:p>
    <w:p w:rsidR="00CD4005" w:rsidRDefault="00CD4005" w:rsidP="00CD4005">
      <w:pPr>
        <w:pStyle w:val="a8"/>
      </w:pPr>
      <w:r w:rsidRPr="00CD4005">
        <w:t>Запустим программу из установленной папки. При запуске программы первым откроется окно авторизаци</w:t>
      </w:r>
      <w:r>
        <w:t>и</w:t>
      </w:r>
      <w:r w:rsidRPr="00CD4005">
        <w:t>. Оно приведено на рисунке 6.</w:t>
      </w:r>
      <w:r>
        <w:t>2</w:t>
      </w:r>
      <w:r w:rsidRPr="00CD4005">
        <w:t>.</w:t>
      </w:r>
    </w:p>
    <w:p w:rsidR="00287D50" w:rsidRDefault="00287D50" w:rsidP="00F46C33">
      <w:pPr>
        <w:spacing w:before="280" w:after="0"/>
        <w:jc w:val="center"/>
      </w:pPr>
      <w:r>
        <w:rPr>
          <w:noProof/>
        </w:rPr>
        <w:drawing>
          <wp:inline distT="0" distB="0" distL="0" distR="0" wp14:anchorId="1DC39DA0" wp14:editId="42B010C6">
            <wp:extent cx="5669280" cy="2844527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03128" cy="286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D50" w:rsidRDefault="00287D50" w:rsidP="00287D50">
      <w:pPr>
        <w:pStyle w:val="afe"/>
      </w:pPr>
      <w:r>
        <w:t>Рисунок 6.2 – Стартовое окно</w:t>
      </w:r>
    </w:p>
    <w:p w:rsidR="00840A19" w:rsidRDefault="00287D50" w:rsidP="00840A19">
      <w:pPr>
        <w:pStyle w:val="a8"/>
      </w:pPr>
      <w:r>
        <w:t xml:space="preserve">Далее, если вход или регистрация успешна, открывается главное окно со стартовой страницей. На стартовой странице содержится краткое описание </w:t>
      </w:r>
      <w:r>
        <w:lastRenderedPageBreak/>
        <w:t>возможностей программы. На панели управления главного окна находится кнопка для перехода на страницу редактирования профиля сотрудника, а также кнопка настроек. В настройка</w:t>
      </w:r>
      <w:r w:rsidR="00840A19">
        <w:t>х</w:t>
      </w:r>
      <w:r>
        <w:t xml:space="preserve"> можно сменить текущий язык приложения. В данный момент доступно два языка: русский и английский. По умолчанию установлен русский язык.</w:t>
      </w:r>
      <w:r w:rsidR="00840A19">
        <w:t xml:space="preserve"> </w:t>
      </w:r>
      <w:r>
        <w:t>Слева на главном окне расположено меню, с помощью которого мы можем перемещаться по страницам.</w:t>
      </w:r>
      <w:r w:rsidR="00FC0141">
        <w:t xml:space="preserve"> </w:t>
      </w:r>
    </w:p>
    <w:p w:rsidR="00287D50" w:rsidRPr="00FC0141" w:rsidRDefault="00FC0141" w:rsidP="00840A19">
      <w:pPr>
        <w:pStyle w:val="a8"/>
      </w:pPr>
      <w:r>
        <w:t>Главное окно и страница редактирования профиля сотрудника представлены на рисунках 6.3 и 6.4 соответственно.</w:t>
      </w:r>
    </w:p>
    <w:p w:rsidR="00287D50" w:rsidRDefault="00287D50" w:rsidP="00FC0141">
      <w:pPr>
        <w:pStyle w:val="a8"/>
        <w:spacing w:before="28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4D35DEE" wp14:editId="7481128C">
            <wp:extent cx="5501640" cy="3058111"/>
            <wp:effectExtent l="0" t="0" r="381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16726" cy="3066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D50" w:rsidRDefault="00287D50" w:rsidP="00287D50">
      <w:pPr>
        <w:pStyle w:val="afe"/>
      </w:pPr>
      <w:r>
        <w:t>Рисунок 6.</w:t>
      </w:r>
      <w:r w:rsidR="00FC0141">
        <w:t>3</w:t>
      </w:r>
      <w:r>
        <w:t xml:space="preserve"> –</w:t>
      </w:r>
      <w:r w:rsidR="00FC0141">
        <w:t xml:space="preserve"> Главное</w:t>
      </w:r>
      <w:r>
        <w:t xml:space="preserve"> окно</w:t>
      </w:r>
      <w:r w:rsidR="00FC0141">
        <w:t xml:space="preserve"> и стартовая страница</w:t>
      </w:r>
    </w:p>
    <w:p w:rsidR="00287D50" w:rsidRDefault="00FC0141" w:rsidP="00FC0141">
      <w:pPr>
        <w:pStyle w:val="a8"/>
        <w:spacing w:before="280"/>
        <w:ind w:firstLine="0"/>
        <w:jc w:val="center"/>
      </w:pPr>
      <w:r>
        <w:rPr>
          <w:noProof/>
        </w:rPr>
        <w:drawing>
          <wp:inline distT="0" distB="0" distL="0" distR="0" wp14:anchorId="6874F6A9" wp14:editId="03A9D56F">
            <wp:extent cx="5532120" cy="307174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44638" cy="307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141" w:rsidRDefault="00FC0141" w:rsidP="00FC0141">
      <w:pPr>
        <w:pStyle w:val="afe"/>
      </w:pPr>
      <w:r>
        <w:t>Рисунок 6.4 – Страница редактирования профиля сотрудника</w:t>
      </w:r>
    </w:p>
    <w:p w:rsidR="00840A19" w:rsidRDefault="00FC0141" w:rsidP="00840A19">
      <w:pPr>
        <w:pStyle w:val="a8"/>
        <w:ind w:firstLine="0"/>
      </w:pPr>
      <w:r>
        <w:tab/>
        <w:t xml:space="preserve">На страницах Клиенты, Недвижимость, Сделки, Типы недвижимости, Типы сделок можно добавлять новые объекты в базу, удалять и редактировать </w:t>
      </w:r>
      <w:r w:rsidR="005F5284">
        <w:t xml:space="preserve">уже </w:t>
      </w:r>
      <w:r w:rsidR="005F5284">
        <w:lastRenderedPageBreak/>
        <w:t xml:space="preserve">существующие. Все данные представлены в виде таблиц. На каждой странице имеется кнопка для вывода информации в формат </w:t>
      </w:r>
      <w:r w:rsidR="005F5284">
        <w:rPr>
          <w:lang w:val="en-US"/>
        </w:rPr>
        <w:t>Excel</w:t>
      </w:r>
      <w:r w:rsidR="005F5284">
        <w:t xml:space="preserve">. </w:t>
      </w:r>
    </w:p>
    <w:p w:rsidR="00FC0141" w:rsidRDefault="005F5284" w:rsidP="00840A19">
      <w:pPr>
        <w:pStyle w:val="a8"/>
        <w:ind w:firstLine="708"/>
      </w:pPr>
      <w:r>
        <w:t>Вышеперечисленные страницы показаны на рисунках 6.5-6.</w:t>
      </w:r>
      <w:r w:rsidR="002809D9">
        <w:t>9</w:t>
      </w:r>
      <w:r>
        <w:t>.</w:t>
      </w:r>
    </w:p>
    <w:p w:rsidR="005F5284" w:rsidRDefault="005F5284" w:rsidP="002809D9">
      <w:pPr>
        <w:pStyle w:val="a8"/>
        <w:spacing w:before="280"/>
        <w:ind w:firstLine="0"/>
        <w:jc w:val="center"/>
      </w:pPr>
      <w:r>
        <w:rPr>
          <w:noProof/>
        </w:rPr>
        <w:drawing>
          <wp:inline distT="0" distB="0" distL="0" distR="0" wp14:anchorId="745F844F" wp14:editId="3C2286FD">
            <wp:extent cx="6291129" cy="34975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44835" cy="3527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B56" w:rsidRDefault="003B7B56" w:rsidP="00840A19">
      <w:pPr>
        <w:pStyle w:val="afe"/>
        <w:spacing w:after="280"/>
      </w:pPr>
      <w:r>
        <w:t>Рисунок 6.5 – Страница Клиенты</w:t>
      </w:r>
    </w:p>
    <w:p w:rsidR="005F5284" w:rsidRDefault="005F5284" w:rsidP="002809D9">
      <w:pPr>
        <w:pStyle w:val="a8"/>
        <w:spacing w:before="280"/>
        <w:ind w:firstLine="0"/>
        <w:jc w:val="center"/>
      </w:pPr>
      <w:r>
        <w:rPr>
          <w:noProof/>
        </w:rPr>
        <w:drawing>
          <wp:inline distT="0" distB="0" distL="0" distR="0" wp14:anchorId="464023BA" wp14:editId="207AF8DC">
            <wp:extent cx="6303855" cy="3512820"/>
            <wp:effectExtent l="0" t="0" r="190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35460" cy="3530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B56" w:rsidRDefault="003B7B56" w:rsidP="002809D9">
      <w:pPr>
        <w:pStyle w:val="afe"/>
      </w:pPr>
      <w:r>
        <w:t>Рисунок 6.6 – Страница Недвижимость</w:t>
      </w:r>
    </w:p>
    <w:p w:rsidR="002809D9" w:rsidRDefault="002809D9" w:rsidP="002809D9">
      <w:pPr>
        <w:pStyle w:val="a8"/>
      </w:pPr>
      <w:r>
        <w:t xml:space="preserve">На странице Недвижимость при добавлении объекта можно прикреплять фото. Таблица спроектирована таким образом, чтобы прикреплённые фото можно было просмотреть. При двойном клике на фото открывается окно с этим фото. Также </w:t>
      </w:r>
      <w:r>
        <w:lastRenderedPageBreak/>
        <w:t>на данной странице можно выполнить поиск по одному или нескольким перечисленным критериям: адрес, площадь, цена и валюта.</w:t>
      </w:r>
    </w:p>
    <w:p w:rsidR="002809D9" w:rsidRDefault="005F5284" w:rsidP="002809D9">
      <w:pPr>
        <w:pStyle w:val="afe"/>
        <w:spacing w:before="280" w:after="0"/>
        <w:rPr>
          <w:noProof/>
        </w:rPr>
      </w:pPr>
      <w:r>
        <w:rPr>
          <w:noProof/>
        </w:rPr>
        <w:drawing>
          <wp:inline distT="0" distB="0" distL="0" distR="0" wp14:anchorId="1BF62484" wp14:editId="6B2D4F70">
            <wp:extent cx="6295808" cy="35052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16608" cy="3516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5284">
        <w:rPr>
          <w:noProof/>
        </w:rPr>
        <w:t xml:space="preserve"> </w:t>
      </w:r>
    </w:p>
    <w:p w:rsidR="003B7B56" w:rsidRDefault="003B7B56" w:rsidP="00840A19">
      <w:pPr>
        <w:pStyle w:val="afe"/>
        <w:spacing w:after="280"/>
      </w:pPr>
      <w:r>
        <w:t>Рисунок 6.</w:t>
      </w:r>
      <w:r w:rsidR="002809D9">
        <w:t>7</w:t>
      </w:r>
      <w:r>
        <w:t xml:space="preserve"> – Страница Типы недвижимости</w:t>
      </w:r>
    </w:p>
    <w:p w:rsidR="002809D9" w:rsidRDefault="005F5284" w:rsidP="002809D9">
      <w:pPr>
        <w:pStyle w:val="afe"/>
        <w:spacing w:before="280" w:after="0"/>
        <w:rPr>
          <w:noProof/>
        </w:rPr>
      </w:pPr>
      <w:r>
        <w:rPr>
          <w:noProof/>
        </w:rPr>
        <w:drawing>
          <wp:inline distT="0" distB="0" distL="0" distR="0" wp14:anchorId="2FF40914" wp14:editId="1C040E80">
            <wp:extent cx="6351692" cy="3535680"/>
            <wp:effectExtent l="0" t="0" r="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05558" cy="356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F5284">
        <w:rPr>
          <w:noProof/>
        </w:rPr>
        <w:t xml:space="preserve"> </w:t>
      </w:r>
    </w:p>
    <w:p w:rsidR="003B7B56" w:rsidRDefault="003B7B56" w:rsidP="00840A19">
      <w:pPr>
        <w:pStyle w:val="afe"/>
        <w:spacing w:after="280"/>
      </w:pPr>
      <w:r>
        <w:t>Рисунок 6.</w:t>
      </w:r>
      <w:r w:rsidR="002809D9">
        <w:t>8</w:t>
      </w:r>
      <w:r>
        <w:t xml:space="preserve"> – Страница Сделки</w:t>
      </w:r>
    </w:p>
    <w:p w:rsidR="002809D9" w:rsidRDefault="002809D9" w:rsidP="002809D9">
      <w:pPr>
        <w:pStyle w:val="a8"/>
      </w:pPr>
      <w:r>
        <w:t xml:space="preserve">На странице Сделки </w:t>
      </w:r>
      <w:r w:rsidR="00F46C33">
        <w:t>внутри каждой строки таблицы есть кнопка Составить договор. При её нажатии происходит автоматическая генерация договора по данной сделке.</w:t>
      </w:r>
    </w:p>
    <w:p w:rsidR="003B7B56" w:rsidRDefault="005F5284" w:rsidP="003B7B56">
      <w:pPr>
        <w:pStyle w:val="afe"/>
      </w:pPr>
      <w:r>
        <w:rPr>
          <w:noProof/>
        </w:rPr>
        <w:lastRenderedPageBreak/>
        <w:drawing>
          <wp:inline distT="0" distB="0" distL="0" distR="0" wp14:anchorId="618E2288" wp14:editId="423EEED8">
            <wp:extent cx="6254749" cy="3482340"/>
            <wp:effectExtent l="0" t="0" r="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7670" cy="350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B7B56">
        <w:t>Рисунок 6.</w:t>
      </w:r>
      <w:r w:rsidR="002809D9">
        <w:t>9</w:t>
      </w:r>
      <w:r w:rsidR="003B7B56">
        <w:t xml:space="preserve"> – Страница Типы сделок</w:t>
      </w:r>
    </w:p>
    <w:p w:rsidR="005F5284" w:rsidRPr="003B7B56" w:rsidRDefault="00F46C33" w:rsidP="00FC0141">
      <w:pPr>
        <w:pStyle w:val="a8"/>
        <w:spacing w:before="280"/>
        <w:ind w:firstLine="0"/>
      </w:pPr>
      <w:r>
        <w:tab/>
        <w:t>На каждой странице есть информация об общем количестве объектов, что позволяет при большом объём данных легко просмотреть количество объектов, находящихся в хранилище.</w:t>
      </w:r>
    </w:p>
    <w:p w:rsidR="00F46C33" w:rsidRDefault="002C2CD9" w:rsidP="00F46C33">
      <w:r>
        <w:br w:type="page"/>
      </w:r>
    </w:p>
    <w:p w:rsidR="00792EB5" w:rsidRDefault="00792EB5" w:rsidP="00792EB5">
      <w:pPr>
        <w:pStyle w:val="ae"/>
        <w:ind w:firstLine="708"/>
        <w:jc w:val="center"/>
      </w:pPr>
      <w:bookmarkStart w:id="36" w:name="_Toc9574730"/>
      <w:r>
        <w:lastRenderedPageBreak/>
        <w:t>ЗАКЛЮЧЕНИЕ</w:t>
      </w:r>
      <w:bookmarkEnd w:id="36"/>
    </w:p>
    <w:p w:rsidR="00F46C33" w:rsidRDefault="00792EB5" w:rsidP="00792EB5">
      <w:pPr>
        <w:pStyle w:val="a8"/>
      </w:pPr>
      <w:r w:rsidRPr="00792EB5">
        <w:t>В процессе решения поставленной задачи была достигнута поставленная цель по созданию программного средства «</w:t>
      </w:r>
      <w:r>
        <w:t>Агентство недвижимости</w:t>
      </w:r>
      <w:r w:rsidRPr="00792EB5">
        <w:t>». При разработке были выполнены все пункты из указанного списка предполагаемого основного функционала приложения.</w:t>
      </w:r>
    </w:p>
    <w:p w:rsidR="00792EB5" w:rsidRDefault="00792EB5" w:rsidP="00792EB5">
      <w:pPr>
        <w:pStyle w:val="a8"/>
      </w:pPr>
      <w:r w:rsidRPr="00792EB5">
        <w:t>В программном средстве были реализованы следующие функции: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регистрация пользователя в системе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вход пользователя в систему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пользователь может редактировать свои данные, а также загружать своё фото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смена языка приложения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добавление</w:t>
      </w:r>
      <w:bookmarkStart w:id="37" w:name="_Hlk9547156"/>
      <w:r>
        <w:t xml:space="preserve">, редактирование, удаление </w:t>
      </w:r>
      <w:bookmarkEnd w:id="37"/>
      <w:r>
        <w:t>клиентов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добавление, редактирование, удаление недвижимости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добавление, редактирование, удаление сделок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добавление, редактирование, удаление типов недвижимости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добавление, редактирование, удаление типов сделок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прикрепление фотографий к объекту недвижимости при его добавлении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>автоматическая генерация договора по сделке;</w:t>
      </w:r>
    </w:p>
    <w:p w:rsidR="00792EB5" w:rsidRDefault="00792EB5" w:rsidP="00792EB5">
      <w:pPr>
        <w:pStyle w:val="a8"/>
        <w:numPr>
          <w:ilvl w:val="0"/>
          <w:numId w:val="7"/>
        </w:numPr>
        <w:ind w:left="0" w:firstLine="709"/>
      </w:pPr>
      <w:r>
        <w:t xml:space="preserve">перенос данных в формат </w:t>
      </w:r>
      <w:r>
        <w:rPr>
          <w:lang w:val="en-US"/>
        </w:rPr>
        <w:t>Excel</w:t>
      </w:r>
      <w:r>
        <w:t>.</w:t>
      </w:r>
    </w:p>
    <w:p w:rsidR="00840A19" w:rsidRDefault="00792EB5" w:rsidP="00840A19">
      <w:pPr>
        <w:pStyle w:val="a8"/>
        <w:ind w:firstLine="708"/>
      </w:pPr>
      <w:r w:rsidRPr="00792EB5">
        <w:t>В соответствии с полученным результатом работы программы можно сделать вывод, что разработанная программа работает, верно, а требования технического задания выполнены в полном объеме.</w:t>
      </w:r>
    </w:p>
    <w:p w:rsidR="00840A19" w:rsidRDefault="00840A19">
      <w:pPr>
        <w:rPr>
          <w:rFonts w:ascii="Times New Roman" w:hAnsi="Times New Roman"/>
          <w:color w:val="000000" w:themeColor="text1"/>
          <w:sz w:val="28"/>
        </w:rPr>
      </w:pPr>
      <w:r>
        <w:br w:type="page"/>
      </w:r>
      <w:bookmarkStart w:id="38" w:name="_GoBack"/>
      <w:bookmarkEnd w:id="38"/>
    </w:p>
    <w:p w:rsidR="00A5339E" w:rsidRDefault="00A5339E" w:rsidP="00840A19">
      <w:pPr>
        <w:pStyle w:val="ae"/>
        <w:jc w:val="center"/>
      </w:pPr>
      <w:bookmarkStart w:id="39" w:name="_Toc9574731"/>
      <w:r w:rsidRPr="00A5339E">
        <w:lastRenderedPageBreak/>
        <w:t>СПИСОК ЛИТЕРАТУРЫ</w:t>
      </w:r>
      <w:bookmarkEnd w:id="39"/>
    </w:p>
    <w:p w:rsidR="00A5339E" w:rsidRPr="00A5339E" w:rsidRDefault="00A5339E" w:rsidP="00A5339E">
      <w:pPr>
        <w:pStyle w:val="a8"/>
      </w:pPr>
      <w:r w:rsidRPr="00A5339E">
        <w:t xml:space="preserve">1. </w:t>
      </w:r>
      <w:proofErr w:type="spellStart"/>
      <w:r w:rsidRPr="00A5339E">
        <w:t>Пацей</w:t>
      </w:r>
      <w:proofErr w:type="spellEnd"/>
      <w:r w:rsidRPr="00A5339E">
        <w:t xml:space="preserve">, Н.В. Курс лекций по языку программирования С# / Н.В. </w:t>
      </w:r>
      <w:proofErr w:type="spellStart"/>
      <w:r w:rsidRPr="00A5339E">
        <w:t>Пацей</w:t>
      </w:r>
      <w:proofErr w:type="spellEnd"/>
      <w:r w:rsidRPr="00A5339E">
        <w:t>. – Минск: БГТУ, 2016. – 175 с.</w:t>
      </w:r>
    </w:p>
    <w:p w:rsidR="00A5339E" w:rsidRPr="00A5339E" w:rsidRDefault="00A5339E" w:rsidP="00A5339E">
      <w:pPr>
        <w:pStyle w:val="a8"/>
      </w:pPr>
      <w:r w:rsidRPr="00A5339E">
        <w:t xml:space="preserve">2. </w:t>
      </w:r>
      <w:proofErr w:type="spellStart"/>
      <w:r w:rsidRPr="00A5339E">
        <w:t>Пацей</w:t>
      </w:r>
      <w:proofErr w:type="spellEnd"/>
      <w:r w:rsidRPr="00A5339E">
        <w:t xml:space="preserve">, Н.В. Технология разработки программного обеспечения / Н.В. </w:t>
      </w:r>
      <w:proofErr w:type="spellStart"/>
      <w:r w:rsidRPr="00A5339E">
        <w:t>Пацей</w:t>
      </w:r>
      <w:proofErr w:type="spellEnd"/>
      <w:r w:rsidRPr="00A5339E">
        <w:t>. – Минск: БГТУ, 2016. – 129 с.</w:t>
      </w:r>
    </w:p>
    <w:p w:rsidR="00A5339E" w:rsidRPr="00A5339E" w:rsidRDefault="00A5339E" w:rsidP="00A5339E">
      <w:pPr>
        <w:pStyle w:val="a8"/>
      </w:pPr>
      <w:r w:rsidRPr="00A5339E">
        <w:t>3. MSDN сеть разработчиков в Microsoft [Электронный ресурс] / Режим доступа: http://msdn.microsoft.com/library/rus/. Дата доступа: 20.04.2019</w:t>
      </w:r>
    </w:p>
    <w:p w:rsidR="00A5339E" w:rsidRPr="00A5339E" w:rsidRDefault="00A5339E" w:rsidP="00A5339E">
      <w:pPr>
        <w:pStyle w:val="a8"/>
      </w:pPr>
      <w:r w:rsidRPr="00A5339E">
        <w:t>4. METANIT.COM Сайт о программировании [Электронный ресурс] / Режим доступа: https://metanit.com. Дата доступа: 20.04.2019</w:t>
      </w:r>
    </w:p>
    <w:p w:rsidR="00A5339E" w:rsidRPr="00BD5D45" w:rsidRDefault="00A5339E" w:rsidP="00A5339E">
      <w:pPr>
        <w:pStyle w:val="a8"/>
      </w:pPr>
      <w:r w:rsidRPr="00A5339E">
        <w:t xml:space="preserve">5. </w:t>
      </w:r>
      <w:proofErr w:type="spellStart"/>
      <w:r w:rsidRPr="00A5339E">
        <w:t>ProfessorWeb</w:t>
      </w:r>
      <w:proofErr w:type="spellEnd"/>
      <w:r w:rsidRPr="00A5339E">
        <w:t xml:space="preserve"> .NET &amp; </w:t>
      </w:r>
      <w:proofErr w:type="spellStart"/>
      <w:r w:rsidRPr="00A5339E">
        <w:t>Web</w:t>
      </w:r>
      <w:proofErr w:type="spellEnd"/>
      <w:r w:rsidRPr="00A5339E">
        <w:t xml:space="preserve"> </w:t>
      </w:r>
      <w:proofErr w:type="spellStart"/>
      <w:r w:rsidRPr="00A5339E">
        <w:t>Programming</w:t>
      </w:r>
      <w:proofErr w:type="spellEnd"/>
      <w:r w:rsidRPr="00A5339E">
        <w:t xml:space="preserve"> [Электронный ресурс] / Режим доступа: https://professorweb.ru Дата доступа: 13.04.2019</w:t>
      </w:r>
    </w:p>
    <w:p w:rsidR="00263FFE" w:rsidRPr="00263FFE" w:rsidRDefault="00A5339E" w:rsidP="00F46C33">
      <w:r>
        <w:br w:type="page"/>
      </w:r>
    </w:p>
    <w:p w:rsidR="00E75A8B" w:rsidRPr="00F1075D" w:rsidRDefault="00F63850" w:rsidP="00F63850">
      <w:pPr>
        <w:pStyle w:val="ae"/>
        <w:jc w:val="center"/>
      </w:pPr>
      <w:bookmarkStart w:id="40" w:name="_Toc9574732"/>
      <w:r>
        <w:lastRenderedPageBreak/>
        <w:t>ПРИЛОЖЕНИЕ А</w:t>
      </w:r>
      <w:bookmarkEnd w:id="40"/>
    </w:p>
    <w:p w:rsidR="00F63850" w:rsidRDefault="00F63850" w:rsidP="00F63850">
      <w:pPr>
        <w:pStyle w:val="a8"/>
      </w:pPr>
      <w:r>
        <w:t>Диаграмма использования для сотрудника агентства</w:t>
      </w:r>
    </w:p>
    <w:p w:rsidR="00F63850" w:rsidRDefault="00F63850" w:rsidP="00F63850">
      <w:pPr>
        <w:pStyle w:val="a8"/>
        <w:spacing w:before="280" w:after="280"/>
        <w:ind w:firstLine="0"/>
      </w:pPr>
      <w:r>
        <w:object w:dxaOrig="12348" w:dyaOrig="6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276pt" o:ole="">
            <v:imagedata r:id="rId27" o:title=""/>
          </v:shape>
          <o:OLEObject Type="Embed" ProgID="Visio.Drawing.15" ShapeID="_x0000_i1025" DrawAspect="Content" ObjectID="_1620193620" r:id="rId28"/>
        </w:object>
      </w:r>
    </w:p>
    <w:p w:rsidR="00E145A2" w:rsidRDefault="00E145A2">
      <w:r>
        <w:br w:type="page"/>
      </w:r>
    </w:p>
    <w:p w:rsidR="00E145A2" w:rsidRDefault="00E145A2" w:rsidP="00E145A2">
      <w:pPr>
        <w:pStyle w:val="ae"/>
        <w:jc w:val="center"/>
      </w:pPr>
      <w:bookmarkStart w:id="41" w:name="_Toc9574733"/>
      <w:r>
        <w:lastRenderedPageBreak/>
        <w:t>ПРИЛОЖЕНИЕ Б</w:t>
      </w:r>
      <w:bookmarkEnd w:id="41"/>
    </w:p>
    <w:p w:rsidR="00E145A2" w:rsidRDefault="00E145A2" w:rsidP="00E145A2">
      <w:pPr>
        <w:pStyle w:val="a8"/>
      </w:pPr>
      <w:proofErr w:type="spellStart"/>
      <w:r>
        <w:t>Даталогическая</w:t>
      </w:r>
      <w:proofErr w:type="spellEnd"/>
      <w:r>
        <w:t xml:space="preserve"> модель базы данных</w:t>
      </w:r>
    </w:p>
    <w:p w:rsidR="000833C5" w:rsidRDefault="004D4E6C" w:rsidP="004D4E6C">
      <w:pPr>
        <w:pStyle w:val="a8"/>
        <w:spacing w:before="280" w:after="280"/>
        <w:ind w:firstLine="0"/>
      </w:pPr>
      <w:r>
        <w:rPr>
          <w:noProof/>
        </w:rPr>
        <w:drawing>
          <wp:inline distT="0" distB="0" distL="0" distR="0" wp14:anchorId="61D63897" wp14:editId="7EF57E46">
            <wp:extent cx="6372225" cy="6638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63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956" w:rsidRDefault="00EC4956">
      <w:pPr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br w:type="page"/>
      </w:r>
    </w:p>
    <w:p w:rsidR="00EC4956" w:rsidRPr="00EC4956" w:rsidRDefault="00EC4956" w:rsidP="00EC4956">
      <w:pPr>
        <w:pStyle w:val="ae"/>
        <w:jc w:val="center"/>
      </w:pPr>
      <w:bookmarkStart w:id="42" w:name="_Toc9574734"/>
      <w:r>
        <w:lastRenderedPageBreak/>
        <w:t>ПРИЛОЖЕНИЕ В</w:t>
      </w:r>
      <w:bookmarkEnd w:id="42"/>
    </w:p>
    <w:p w:rsidR="00EC4956" w:rsidRDefault="00EC4956" w:rsidP="00EC4956">
      <w:pPr>
        <w:pStyle w:val="afc"/>
        <w:ind w:firstLine="709"/>
        <w:jc w:val="left"/>
      </w:pPr>
      <w:r>
        <w:rPr>
          <w:lang w:val="en-US"/>
        </w:rPr>
        <w:t>UML</w:t>
      </w:r>
      <w:r>
        <w:t xml:space="preserve"> диаграмма </w:t>
      </w:r>
      <w:r w:rsidR="00FF4DE6">
        <w:t>сущностных классов</w:t>
      </w:r>
    </w:p>
    <w:p w:rsidR="00EC4956" w:rsidRDefault="00EC4956" w:rsidP="00EC4956">
      <w:pPr>
        <w:pStyle w:val="afc"/>
        <w:spacing w:before="280" w:after="280"/>
        <w:ind w:firstLine="0"/>
        <w:jc w:val="left"/>
        <w:rPr>
          <w:noProof/>
          <w:lang w:eastAsia="ru-RU"/>
        </w:rPr>
      </w:pPr>
      <w:r>
        <w:rPr>
          <w:noProof/>
        </w:rPr>
        <w:drawing>
          <wp:inline distT="0" distB="0" distL="0" distR="0" wp14:anchorId="73143930" wp14:editId="7DA0C850">
            <wp:extent cx="6372225" cy="63500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3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956" w:rsidRDefault="00EC4956">
      <w:pPr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br w:type="page"/>
      </w:r>
    </w:p>
    <w:p w:rsidR="00EC4956" w:rsidRPr="00EC4956" w:rsidRDefault="00EC4956" w:rsidP="00EC4956">
      <w:pPr>
        <w:pStyle w:val="ae"/>
        <w:jc w:val="center"/>
      </w:pPr>
      <w:bookmarkStart w:id="43" w:name="_Toc9574735"/>
      <w:r>
        <w:lastRenderedPageBreak/>
        <w:t xml:space="preserve">ПРИЛОЖЕНИЕ </w:t>
      </w:r>
      <w:r w:rsidR="00FF4DE6">
        <w:t>Г</w:t>
      </w:r>
      <w:bookmarkEnd w:id="43"/>
    </w:p>
    <w:p w:rsidR="00EC4956" w:rsidRPr="006C7AD9" w:rsidRDefault="00FF4DE6" w:rsidP="00EC4956">
      <w:pPr>
        <w:pStyle w:val="afc"/>
        <w:ind w:firstLine="709"/>
        <w:jc w:val="left"/>
      </w:pPr>
      <w:r>
        <w:t>Код</w:t>
      </w:r>
      <w:r w:rsidRPr="006C7AD9">
        <w:t xml:space="preserve"> </w:t>
      </w:r>
      <w:r>
        <w:t>класса</w:t>
      </w:r>
      <w:r w:rsidRPr="006C7AD9">
        <w:t xml:space="preserve">, </w:t>
      </w:r>
      <w:r>
        <w:t>соответствующего</w:t>
      </w:r>
      <w:r w:rsidRPr="006C7AD9">
        <w:t xml:space="preserve"> </w:t>
      </w:r>
      <w:proofErr w:type="gramStart"/>
      <w:r>
        <w:t>сущности</w:t>
      </w:r>
      <w:proofErr w:type="gramEnd"/>
      <w:r w:rsidRPr="006C7AD9">
        <w:t xml:space="preserve"> </w:t>
      </w:r>
      <w:r w:rsidR="006C7AD9">
        <w:t>сделка</w:t>
      </w:r>
    </w:p>
    <w:p w:rsidR="006C7AD9" w:rsidRPr="00035D8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ublic</w:t>
      </w:r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ass</w:t>
      </w:r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al</w:t>
      </w:r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:</w:t>
      </w:r>
      <w:proofErr w:type="gramEnd"/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DataErrorInfo</w:t>
      </w:r>
      <w:proofErr w:type="spellEnd"/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Mappe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string 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itionalInfo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int Id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int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ypeI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Required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ypeOfDea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ype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Required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string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mployeeEmai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oreignKey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"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mployeeEmai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)]</w:t>
      </w:r>
    </w:p>
    <w:p w:rsid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Employee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mploye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int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ientI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Required,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oreignKey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"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ientI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)]</w:t>
      </w:r>
    </w:p>
    <w:p w:rsid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Client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ient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int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ltyI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Required,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oreignKey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"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ltyI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)]</w:t>
      </w:r>
    </w:p>
    <w:p w:rsid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Realty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lty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ateTi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Date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set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string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itionalInfo</w:t>
      </w:r>
      <w:proofErr w:type="spellEnd"/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get =&gt; 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itionalInfo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set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{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if (value == "")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itionalInfo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null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else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itionalInfo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value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Mappe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string Error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{ get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&gt;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ring.Empty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[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Mapped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string </w:t>
      </w:r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s[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tring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]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get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{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string result =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ring.Empty</w:t>
      </w:r>
      <w:proofErr w:type="spellEnd"/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??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ring.Empty</w:t>
      </w:r>
      <w:proofErr w:type="spellEnd"/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if (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= "Type" &amp;&amp; Type == null)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result =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pp.Current.Resources</w:t>
      </w:r>
      <w:proofErr w:type="spellEnd"/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"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Nul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].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String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if (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= "Realty" &amp;&amp; Realty == null)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result =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pp.Current.Resources</w:t>
      </w:r>
      <w:proofErr w:type="spellEnd"/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"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Nul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].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String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if (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opertyNam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= "Client" &amp;&amp; Client == null)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result =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pp.Current.Resources</w:t>
      </w:r>
      <w:proofErr w:type="spellEnd"/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"_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otNull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"].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String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return result;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6C7AD9" w:rsidRPr="006C7AD9" w:rsidRDefault="006C7AD9" w:rsidP="006C7AD9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double </w:t>
      </w:r>
      <w:proofErr w:type="spellStart"/>
      <w:proofErr w:type="gram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Commission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=&gt; (double)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lty.Price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* (</w:t>
      </w:r>
      <w:proofErr w:type="spellStart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ype.PerCent</w:t>
      </w:r>
      <w:proofErr w:type="spellEnd"/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/ 100.0);</w:t>
      </w:r>
    </w:p>
    <w:p w:rsidR="009D2312" w:rsidRDefault="006C7AD9" w:rsidP="00914651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right" w:pos="10035"/>
        </w:tabs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6C7AD9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}</w:t>
      </w:r>
    </w:p>
    <w:p w:rsidR="00914651" w:rsidRDefault="009D2312" w:rsidP="009D2312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 w:type="page"/>
      </w:r>
    </w:p>
    <w:p w:rsidR="00914651" w:rsidRPr="00EC4956" w:rsidRDefault="00914651" w:rsidP="00914651">
      <w:pPr>
        <w:pStyle w:val="ae"/>
        <w:jc w:val="center"/>
      </w:pPr>
      <w:bookmarkStart w:id="44" w:name="_Toc9574736"/>
      <w:r>
        <w:lastRenderedPageBreak/>
        <w:t>ПРИЛОЖЕНИЕ Д</w:t>
      </w:r>
      <w:bookmarkEnd w:id="44"/>
    </w:p>
    <w:p w:rsidR="00914651" w:rsidRPr="00035D89" w:rsidRDefault="00914651" w:rsidP="00914651">
      <w:pPr>
        <w:pStyle w:val="afc"/>
        <w:ind w:firstLine="709"/>
        <w:jc w:val="left"/>
        <w:rPr>
          <w:lang w:val="en-US"/>
        </w:rPr>
      </w:pPr>
      <w:r>
        <w:t>Код</w:t>
      </w:r>
      <w:r w:rsidRPr="00035D89">
        <w:rPr>
          <w:lang w:val="en-US"/>
        </w:rPr>
        <w:t xml:space="preserve"> </w:t>
      </w:r>
      <w:r w:rsidR="009D2312">
        <w:t>интерфейса</w:t>
      </w:r>
      <w:r w:rsidRPr="00035D89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GenericRepository</w:t>
      </w:r>
      <w:proofErr w:type="spellEnd"/>
      <w:r w:rsidRPr="00035D89">
        <w:rPr>
          <w:lang w:val="en-US"/>
        </w:rPr>
        <w:t>&lt;</w:t>
      </w:r>
      <w:proofErr w:type="spellStart"/>
      <w:proofErr w:type="gramEnd"/>
      <w:r>
        <w:rPr>
          <w:lang w:val="en-US"/>
        </w:rPr>
        <w:t>TEntity</w:t>
      </w:r>
      <w:proofErr w:type="spellEnd"/>
      <w:r w:rsidRPr="00035D89">
        <w:rPr>
          <w:lang w:val="en-US"/>
        </w:rPr>
        <w:t>&gt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interface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Repositor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where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class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{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Asy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int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nt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int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ntAsy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void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lete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ntity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int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eleteAsy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ntity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match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Asy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match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Collectio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All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match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Collectio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AllAsy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match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Queryabl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B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predicate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Collectio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ByAsy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, bool&gt;&gt; predicate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id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Asy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id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Queryabl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All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Collectio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AllAsy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Queryabl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AllIncluding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ams Expression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u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object&gt;&gt;[]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cludeProperties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pdate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, object key);</w:t>
      </w:r>
    </w:p>
    <w:p w:rsidR="009D2312" w:rsidRPr="009D2312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Task&lt;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pdateAsyn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ntit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, object key);</w:t>
      </w:r>
    </w:p>
    <w:p w:rsidR="009D2312" w:rsidRPr="00035D89" w:rsidRDefault="009D2312" w:rsidP="009D23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} </w:t>
      </w:r>
    </w:p>
    <w:p w:rsidR="009D2312" w:rsidRPr="00035D89" w:rsidRDefault="009D2312" w:rsidP="009D2312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035D89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 w:type="page"/>
      </w:r>
    </w:p>
    <w:p w:rsidR="00914651" w:rsidRPr="009D2312" w:rsidRDefault="00914651" w:rsidP="00914651">
      <w:pPr>
        <w:pStyle w:val="ae"/>
        <w:jc w:val="center"/>
        <w:rPr>
          <w:lang w:val="en-US"/>
        </w:rPr>
      </w:pPr>
      <w:bookmarkStart w:id="45" w:name="_Toc9574737"/>
      <w:r>
        <w:lastRenderedPageBreak/>
        <w:t>ПРИЛОЖЕНИЕ</w:t>
      </w:r>
      <w:r w:rsidRPr="009D2312">
        <w:rPr>
          <w:lang w:val="en-US"/>
        </w:rPr>
        <w:t xml:space="preserve"> </w:t>
      </w:r>
      <w:r>
        <w:t>Е</w:t>
      </w:r>
      <w:bookmarkEnd w:id="45"/>
    </w:p>
    <w:p w:rsidR="00914651" w:rsidRPr="00914651" w:rsidRDefault="00914651" w:rsidP="00914651">
      <w:pPr>
        <w:pStyle w:val="afc"/>
        <w:ind w:firstLine="709"/>
        <w:jc w:val="left"/>
        <w:rPr>
          <w:lang w:val="en-US"/>
        </w:rPr>
      </w:pPr>
      <w:r>
        <w:t>Код</w:t>
      </w:r>
      <w:r w:rsidRPr="00914651">
        <w:rPr>
          <w:lang w:val="en-US"/>
        </w:rPr>
        <w:t xml:space="preserve"> </w:t>
      </w:r>
      <w:r>
        <w:t>класса</w:t>
      </w:r>
      <w:r w:rsidRPr="00914651">
        <w:rPr>
          <w:lang w:val="en-US"/>
        </w:rPr>
        <w:t xml:space="preserve"> </w:t>
      </w:r>
      <w:proofErr w:type="spellStart"/>
      <w:r>
        <w:rPr>
          <w:lang w:val="en-US"/>
        </w:rPr>
        <w:t>UnitOfWork</w:t>
      </w:r>
      <w:proofErr w:type="spellEnd"/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public class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tOfWork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: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Disposable</w:t>
      </w:r>
      <w:proofErr w:type="spellEnd"/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donl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Context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_context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Dictionary&lt;string, object&gt; repositories;</w:t>
      </w:r>
    </w:p>
    <w:p w:rsid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bool disposed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tOfWork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_context = new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Context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nitOfWork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Context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context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_context = context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nericRepositor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&lt;T&gt;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nericRepositor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T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 where T : class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if (repositories == null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repositories = new Dictionary&lt;string, object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var type =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ypeof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.Name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if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positories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ContainsKe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ype)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var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positoryTyp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ypeof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nericRepositor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&gt;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var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positoryInstanc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Activator.CreateInstance(repositoryType.MakeGenericType(typeof(T)), _context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positories.Add</w:t>
      </w:r>
      <w:proofErr w:type="spellEnd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type,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positoryInstanc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return (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nericRepository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T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)repositories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type]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void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ave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_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text.SaveChanges</w:t>
      </w:r>
      <w:proofErr w:type="spellEnd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async virtual Task&lt;int&gt;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aveAsync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return await _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text.SaveChangesAsync</w:t>
      </w:r>
      <w:proofErr w:type="spellEnd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irtual void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ispose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ool disposing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if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!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s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disposed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if (disposing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    _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text.Dispose</w:t>
      </w:r>
      <w:proofErr w:type="spellEnd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is.disposed</w:t>
      </w:r>
      <w:proofErr w:type="spellEnd"/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true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}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void </w:t>
      </w:r>
      <w:proofErr w:type="gram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ispose(</w:t>
      </w:r>
      <w:proofErr w:type="gram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{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Dispose(true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GC.SuppressFinalize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(</w:t>
      </w:r>
      <w:proofErr w:type="spellStart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his</w:t>
      </w:r>
      <w:proofErr w:type="spellEnd"/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);</w:t>
      </w:r>
    </w:p>
    <w:p w:rsidR="009D2312" w:rsidRPr="009D2312" w:rsidRDefault="009D2312" w:rsidP="009D2312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}</w:t>
      </w:r>
    </w:p>
    <w:p w:rsidR="00BD5D45" w:rsidRDefault="009D2312" w:rsidP="00782D4D">
      <w:pPr>
        <w:pStyle w:val="afc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firstLine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9D231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}</w:t>
      </w:r>
    </w:p>
    <w:p w:rsidR="00BD5D45" w:rsidRPr="00BD5D45" w:rsidRDefault="00BD5D45" w:rsidP="00BD5D45">
      <w:pPr>
        <w:pStyle w:val="ae"/>
        <w:jc w:val="center"/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 w:type="page"/>
      </w:r>
      <w:bookmarkStart w:id="46" w:name="_Toc9574738"/>
      <w:r>
        <w:lastRenderedPageBreak/>
        <w:t>ПРИЛОЖЕНИЕ</w:t>
      </w:r>
      <w:r w:rsidRPr="00BD5D45">
        <w:t xml:space="preserve"> </w:t>
      </w:r>
      <w:r>
        <w:t>Ж</w:t>
      </w:r>
      <w:bookmarkEnd w:id="46"/>
    </w:p>
    <w:p w:rsidR="00BD5D45" w:rsidRPr="00BD5D45" w:rsidRDefault="00BD5D45" w:rsidP="00BD5D45">
      <w:pPr>
        <w:pStyle w:val="afc"/>
        <w:ind w:firstLine="709"/>
        <w:jc w:val="left"/>
      </w:pPr>
      <w:r>
        <w:t>Диаграмма последовательности входа в систему</w:t>
      </w:r>
    </w:p>
    <w:p w:rsidR="00FF4DE6" w:rsidRDefault="00BD5D45" w:rsidP="00BD5D45">
      <w:pPr>
        <w:spacing w:before="280" w:after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noProof/>
        </w:rPr>
        <w:drawing>
          <wp:inline distT="0" distB="0" distL="0" distR="0">
            <wp:extent cx="6372225" cy="3383915"/>
            <wp:effectExtent l="0" t="0" r="9525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383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45" w:rsidRDefault="00BD5D45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 w:type="page"/>
      </w:r>
    </w:p>
    <w:p w:rsidR="00BD5D45" w:rsidRPr="00BD5D45" w:rsidRDefault="00BD5D45" w:rsidP="00BD5D45">
      <w:pPr>
        <w:pStyle w:val="ae"/>
        <w:jc w:val="center"/>
      </w:pPr>
      <w:bookmarkStart w:id="47" w:name="_Toc9574739"/>
      <w:r>
        <w:lastRenderedPageBreak/>
        <w:t>ПРИЛОЖЕНИЕ</w:t>
      </w:r>
      <w:r w:rsidRPr="00BD5D45">
        <w:t xml:space="preserve"> </w:t>
      </w:r>
      <w:r>
        <w:t>И</w:t>
      </w:r>
      <w:bookmarkEnd w:id="47"/>
    </w:p>
    <w:p w:rsidR="00BD5D45" w:rsidRPr="00BD5D45" w:rsidRDefault="00BD5D45" w:rsidP="00BD5D45">
      <w:pPr>
        <w:pStyle w:val="afc"/>
        <w:ind w:firstLine="709"/>
        <w:jc w:val="left"/>
      </w:pPr>
      <w:r>
        <w:t>Диаграмма последовательности регистрации</w:t>
      </w:r>
    </w:p>
    <w:p w:rsidR="00BD5D45" w:rsidRDefault="00BD5D45" w:rsidP="00BD5D45">
      <w:pPr>
        <w:spacing w:before="280" w:after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noProof/>
        </w:rPr>
        <w:drawing>
          <wp:inline distT="0" distB="0" distL="0" distR="0">
            <wp:extent cx="6372225" cy="337566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375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45" w:rsidRDefault="00BD5D45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 w:type="page"/>
      </w:r>
    </w:p>
    <w:p w:rsidR="00BD5D45" w:rsidRPr="00BD5D45" w:rsidRDefault="00BD5D45" w:rsidP="00BD5D45">
      <w:pPr>
        <w:pStyle w:val="ae"/>
        <w:jc w:val="center"/>
      </w:pPr>
      <w:bookmarkStart w:id="48" w:name="_Toc9574740"/>
      <w:r>
        <w:lastRenderedPageBreak/>
        <w:t>ПРИЛОЖЕНИЕ</w:t>
      </w:r>
      <w:r w:rsidRPr="00BD5D45">
        <w:t xml:space="preserve"> </w:t>
      </w:r>
      <w:r>
        <w:t>К</w:t>
      </w:r>
      <w:bookmarkEnd w:id="48"/>
    </w:p>
    <w:p w:rsidR="00BD5D45" w:rsidRPr="00BD5D45" w:rsidRDefault="00BD5D45" w:rsidP="00BD5D45">
      <w:pPr>
        <w:pStyle w:val="afc"/>
        <w:ind w:firstLine="709"/>
        <w:jc w:val="left"/>
      </w:pPr>
      <w:r>
        <w:t>Диаграмма последовательности работы с объектами</w:t>
      </w:r>
    </w:p>
    <w:p w:rsidR="005A30BE" w:rsidRDefault="00752C15" w:rsidP="00BD5D45">
      <w:pPr>
        <w:spacing w:before="280" w:after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noProof/>
        </w:rPr>
        <w:drawing>
          <wp:inline distT="0" distB="0" distL="0" distR="0">
            <wp:extent cx="6372225" cy="3843655"/>
            <wp:effectExtent l="0" t="0" r="9525" b="444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84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0BE" w:rsidRDefault="005A30BE">
      <w:pP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br w:type="page"/>
      </w:r>
    </w:p>
    <w:p w:rsidR="005A30BE" w:rsidRPr="00BD5D45" w:rsidRDefault="005A30BE" w:rsidP="005A30BE">
      <w:pPr>
        <w:pStyle w:val="ae"/>
        <w:jc w:val="center"/>
      </w:pPr>
      <w:bookmarkStart w:id="49" w:name="_Toc9574741"/>
      <w:r>
        <w:lastRenderedPageBreak/>
        <w:t>ПРИЛОЖЕНИЕ</w:t>
      </w:r>
      <w:r w:rsidRPr="00BD5D45">
        <w:t xml:space="preserve"> </w:t>
      </w:r>
      <w:r>
        <w:t>Л</w:t>
      </w:r>
      <w:bookmarkEnd w:id="49"/>
    </w:p>
    <w:p w:rsidR="005A30BE" w:rsidRDefault="005A30BE" w:rsidP="005A30BE">
      <w:pPr>
        <w:pStyle w:val="afc"/>
        <w:ind w:firstLine="709"/>
        <w:jc w:val="left"/>
      </w:pPr>
      <w:r>
        <w:t>Алгоритм работы с программой</w:t>
      </w:r>
    </w:p>
    <w:p w:rsidR="005A30BE" w:rsidRPr="00BD5D45" w:rsidRDefault="005A30BE" w:rsidP="005A30BE">
      <w:pPr>
        <w:pStyle w:val="afc"/>
        <w:spacing w:before="280"/>
        <w:ind w:firstLine="0"/>
        <w:jc w:val="left"/>
      </w:pPr>
      <w:r>
        <w:rPr>
          <w:noProof/>
        </w:rPr>
        <w:drawing>
          <wp:inline distT="0" distB="0" distL="0" distR="0">
            <wp:extent cx="6372225" cy="3767455"/>
            <wp:effectExtent l="0" t="0" r="9525" b="444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76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5D45" w:rsidRPr="00782D4D" w:rsidRDefault="00BD5D45" w:rsidP="00BD5D45">
      <w:pPr>
        <w:spacing w:before="280" w:after="0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sectPr w:rsidR="00BD5D45" w:rsidRPr="00782D4D" w:rsidSect="00B66300">
      <w:headerReference w:type="default" r:id="rId35"/>
      <w:headerReference w:type="first" r:id="rId36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F13A0" w:rsidRDefault="002F13A0" w:rsidP="00873774">
      <w:pPr>
        <w:spacing w:after="0" w:line="240" w:lineRule="auto"/>
      </w:pPr>
      <w:r>
        <w:separator/>
      </w:r>
    </w:p>
  </w:endnote>
  <w:endnote w:type="continuationSeparator" w:id="0">
    <w:p w:rsidR="002F13A0" w:rsidRDefault="002F13A0" w:rsidP="008737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F13A0" w:rsidRDefault="002F13A0" w:rsidP="00873774">
      <w:pPr>
        <w:spacing w:after="0" w:line="240" w:lineRule="auto"/>
      </w:pPr>
      <w:r>
        <w:separator/>
      </w:r>
    </w:p>
  </w:footnote>
  <w:footnote w:type="continuationSeparator" w:id="0">
    <w:p w:rsidR="002F13A0" w:rsidRDefault="002F13A0" w:rsidP="008737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65566056"/>
      <w:docPartObj>
        <w:docPartGallery w:val="Page Numbers (Top of Page)"/>
        <w:docPartUnique/>
      </w:docPartObj>
    </w:sdtPr>
    <w:sdtEndPr/>
    <w:sdtContent>
      <w:p w:rsidR="00FC0141" w:rsidRDefault="00FC014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FC0141" w:rsidRDefault="00FC0141">
    <w:pPr>
      <w:pStyle w:val="a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08204813"/>
      <w:docPartObj>
        <w:docPartGallery w:val="Page Numbers (Top of Page)"/>
        <w:docPartUnique/>
      </w:docPartObj>
    </w:sdtPr>
    <w:sdtContent>
      <w:p w:rsidR="00035D89" w:rsidRDefault="00035D89">
        <w:pPr>
          <w:pStyle w:val="aa"/>
          <w:jc w:val="right"/>
        </w:pPr>
      </w:p>
    </w:sdtContent>
  </w:sdt>
  <w:p w:rsidR="00035D89" w:rsidRDefault="00035D89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96593"/>
    <w:multiLevelType w:val="multilevel"/>
    <w:tmpl w:val="F4C862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2FC3E38"/>
    <w:multiLevelType w:val="multilevel"/>
    <w:tmpl w:val="6478CB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F82EC9"/>
    <w:multiLevelType w:val="hybridMultilevel"/>
    <w:tmpl w:val="2EBE8544"/>
    <w:lvl w:ilvl="0" w:tplc="1EFE5742">
      <w:start w:val="1"/>
      <w:numFmt w:val="bullet"/>
      <w:suff w:val="space"/>
      <w:lvlText w:val=""/>
      <w:lvlJc w:val="left"/>
      <w:pPr>
        <w:ind w:left="709" w:hanging="349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" w15:restartNumberingAfterBreak="0">
    <w:nsid w:val="1E4A2AF9"/>
    <w:multiLevelType w:val="multilevel"/>
    <w:tmpl w:val="AFD653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55609E6"/>
    <w:multiLevelType w:val="multilevel"/>
    <w:tmpl w:val="ED9AC9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BE709CA"/>
    <w:multiLevelType w:val="hybridMultilevel"/>
    <w:tmpl w:val="62B42808"/>
    <w:lvl w:ilvl="0" w:tplc="FC8E6A84">
      <w:start w:val="1"/>
      <w:numFmt w:val="bullet"/>
      <w:lvlText w:val="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" w15:restartNumberingAfterBreak="0">
    <w:nsid w:val="37CA71DC"/>
    <w:multiLevelType w:val="multilevel"/>
    <w:tmpl w:val="96386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0E30017"/>
    <w:multiLevelType w:val="multilevel"/>
    <w:tmpl w:val="52B09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3960E71"/>
    <w:multiLevelType w:val="hybridMultilevel"/>
    <w:tmpl w:val="69FC6A40"/>
    <w:lvl w:ilvl="0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C06214D2">
      <w:start w:val="1"/>
      <w:numFmt w:val="bullet"/>
      <w:lvlText w:val=""/>
      <w:lvlJc w:val="left"/>
      <w:pPr>
        <w:tabs>
          <w:tab w:val="num" w:pos="567"/>
        </w:tabs>
        <w:ind w:left="737" w:hanging="19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9" w15:restartNumberingAfterBreak="0">
    <w:nsid w:val="455E63F7"/>
    <w:multiLevelType w:val="multilevel"/>
    <w:tmpl w:val="824AD6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517F3642"/>
    <w:multiLevelType w:val="multilevel"/>
    <w:tmpl w:val="974E01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529601A"/>
    <w:multiLevelType w:val="hybridMultilevel"/>
    <w:tmpl w:val="23667EB8"/>
    <w:lvl w:ilvl="0" w:tplc="C130D6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9261C25"/>
    <w:multiLevelType w:val="hybridMultilevel"/>
    <w:tmpl w:val="DE6C96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A324408"/>
    <w:multiLevelType w:val="multilevel"/>
    <w:tmpl w:val="62C8FC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A2A654A"/>
    <w:multiLevelType w:val="hybridMultilevel"/>
    <w:tmpl w:val="4C6C463C"/>
    <w:lvl w:ilvl="0" w:tplc="4D10BC0A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7B732D0E"/>
    <w:multiLevelType w:val="hybridMultilevel"/>
    <w:tmpl w:val="7E4A596C"/>
    <w:lvl w:ilvl="0" w:tplc="FC8E6A8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7DEF109F"/>
    <w:multiLevelType w:val="hybridMultilevel"/>
    <w:tmpl w:val="CC383C72"/>
    <w:lvl w:ilvl="0" w:tplc="6BA0691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8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2"/>
  </w:num>
  <w:num w:numId="8">
    <w:abstractNumId w:val="9"/>
  </w:num>
  <w:num w:numId="9">
    <w:abstractNumId w:val="0"/>
  </w:num>
  <w:num w:numId="10">
    <w:abstractNumId w:val="1"/>
  </w:num>
  <w:num w:numId="11">
    <w:abstractNumId w:val="13"/>
  </w:num>
  <w:num w:numId="12">
    <w:abstractNumId w:val="7"/>
  </w:num>
  <w:num w:numId="13">
    <w:abstractNumId w:val="3"/>
  </w:num>
  <w:num w:numId="14">
    <w:abstractNumId w:val="6"/>
  </w:num>
  <w:num w:numId="15">
    <w:abstractNumId w:val="15"/>
  </w:num>
  <w:num w:numId="16">
    <w:abstractNumId w:val="10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2CAF"/>
    <w:rsid w:val="00013CB9"/>
    <w:rsid w:val="00023440"/>
    <w:rsid w:val="00035D89"/>
    <w:rsid w:val="000833C5"/>
    <w:rsid w:val="0008754D"/>
    <w:rsid w:val="000B25FE"/>
    <w:rsid w:val="000F7541"/>
    <w:rsid w:val="0010621E"/>
    <w:rsid w:val="00122166"/>
    <w:rsid w:val="00124B2F"/>
    <w:rsid w:val="00133487"/>
    <w:rsid w:val="00135A39"/>
    <w:rsid w:val="001E6F5F"/>
    <w:rsid w:val="001F24CF"/>
    <w:rsid w:val="00210E55"/>
    <w:rsid w:val="00214C8E"/>
    <w:rsid w:val="00263FFE"/>
    <w:rsid w:val="002809D9"/>
    <w:rsid w:val="00287CE9"/>
    <w:rsid w:val="00287D50"/>
    <w:rsid w:val="002B307E"/>
    <w:rsid w:val="002C2CD9"/>
    <w:rsid w:val="002D2DDB"/>
    <w:rsid w:val="002E2CBA"/>
    <w:rsid w:val="002E5523"/>
    <w:rsid w:val="002E7A77"/>
    <w:rsid w:val="002F13A0"/>
    <w:rsid w:val="00317E40"/>
    <w:rsid w:val="00330E0F"/>
    <w:rsid w:val="00370D62"/>
    <w:rsid w:val="0039312E"/>
    <w:rsid w:val="003B7B56"/>
    <w:rsid w:val="003C2E4A"/>
    <w:rsid w:val="003E7F67"/>
    <w:rsid w:val="003F5F9E"/>
    <w:rsid w:val="004161AA"/>
    <w:rsid w:val="00437199"/>
    <w:rsid w:val="004969E8"/>
    <w:rsid w:val="004D4E6C"/>
    <w:rsid w:val="004F138B"/>
    <w:rsid w:val="004F4654"/>
    <w:rsid w:val="005075B5"/>
    <w:rsid w:val="005438C5"/>
    <w:rsid w:val="00546782"/>
    <w:rsid w:val="005473F1"/>
    <w:rsid w:val="00573D6E"/>
    <w:rsid w:val="00591CDF"/>
    <w:rsid w:val="005A30BE"/>
    <w:rsid w:val="005B2DB3"/>
    <w:rsid w:val="005F5284"/>
    <w:rsid w:val="00612962"/>
    <w:rsid w:val="00615B19"/>
    <w:rsid w:val="00617289"/>
    <w:rsid w:val="006373F3"/>
    <w:rsid w:val="00640D94"/>
    <w:rsid w:val="00696656"/>
    <w:rsid w:val="006A428A"/>
    <w:rsid w:val="006B457A"/>
    <w:rsid w:val="006C7AD9"/>
    <w:rsid w:val="006D3EA4"/>
    <w:rsid w:val="006E2F1C"/>
    <w:rsid w:val="00730848"/>
    <w:rsid w:val="00742B7B"/>
    <w:rsid w:val="0074718F"/>
    <w:rsid w:val="00752C15"/>
    <w:rsid w:val="00763599"/>
    <w:rsid w:val="00782D4D"/>
    <w:rsid w:val="0078383E"/>
    <w:rsid w:val="00792EB5"/>
    <w:rsid w:val="007D73CE"/>
    <w:rsid w:val="00805B5A"/>
    <w:rsid w:val="00840A19"/>
    <w:rsid w:val="00873774"/>
    <w:rsid w:val="008741F5"/>
    <w:rsid w:val="00891D30"/>
    <w:rsid w:val="0089612F"/>
    <w:rsid w:val="008C1A5B"/>
    <w:rsid w:val="008F7B14"/>
    <w:rsid w:val="00914651"/>
    <w:rsid w:val="00925DF1"/>
    <w:rsid w:val="00926C43"/>
    <w:rsid w:val="0092732B"/>
    <w:rsid w:val="00935762"/>
    <w:rsid w:val="009744E0"/>
    <w:rsid w:val="00993355"/>
    <w:rsid w:val="009C5BA6"/>
    <w:rsid w:val="009D0E13"/>
    <w:rsid w:val="009D2312"/>
    <w:rsid w:val="009E4A1E"/>
    <w:rsid w:val="009F400A"/>
    <w:rsid w:val="00A27242"/>
    <w:rsid w:val="00A5339E"/>
    <w:rsid w:val="00A5697E"/>
    <w:rsid w:val="00A72CAF"/>
    <w:rsid w:val="00AA0409"/>
    <w:rsid w:val="00AA38C1"/>
    <w:rsid w:val="00AB7BD0"/>
    <w:rsid w:val="00AC1D22"/>
    <w:rsid w:val="00AC2DF3"/>
    <w:rsid w:val="00AD0BF8"/>
    <w:rsid w:val="00AF440A"/>
    <w:rsid w:val="00B02ED8"/>
    <w:rsid w:val="00B17786"/>
    <w:rsid w:val="00B20B91"/>
    <w:rsid w:val="00B20EDD"/>
    <w:rsid w:val="00B36E14"/>
    <w:rsid w:val="00B42F58"/>
    <w:rsid w:val="00B66300"/>
    <w:rsid w:val="00B74F96"/>
    <w:rsid w:val="00B93EB7"/>
    <w:rsid w:val="00B94EC8"/>
    <w:rsid w:val="00BA32F5"/>
    <w:rsid w:val="00BD5D45"/>
    <w:rsid w:val="00BF7F56"/>
    <w:rsid w:val="00C1428B"/>
    <w:rsid w:val="00C219C3"/>
    <w:rsid w:val="00C24E8B"/>
    <w:rsid w:val="00C42AB3"/>
    <w:rsid w:val="00C70869"/>
    <w:rsid w:val="00C72011"/>
    <w:rsid w:val="00CB598F"/>
    <w:rsid w:val="00CB6BCE"/>
    <w:rsid w:val="00CD4005"/>
    <w:rsid w:val="00D1062A"/>
    <w:rsid w:val="00D67090"/>
    <w:rsid w:val="00D73BF3"/>
    <w:rsid w:val="00DE05DF"/>
    <w:rsid w:val="00DE22BC"/>
    <w:rsid w:val="00DF50B8"/>
    <w:rsid w:val="00E145A2"/>
    <w:rsid w:val="00E17328"/>
    <w:rsid w:val="00E36B3C"/>
    <w:rsid w:val="00E43A8D"/>
    <w:rsid w:val="00E568D1"/>
    <w:rsid w:val="00E6002B"/>
    <w:rsid w:val="00E75A8B"/>
    <w:rsid w:val="00E87FC9"/>
    <w:rsid w:val="00EA4689"/>
    <w:rsid w:val="00EA4AA4"/>
    <w:rsid w:val="00EC4956"/>
    <w:rsid w:val="00EC7FE6"/>
    <w:rsid w:val="00EE39AC"/>
    <w:rsid w:val="00EE5D69"/>
    <w:rsid w:val="00F1075D"/>
    <w:rsid w:val="00F17CF3"/>
    <w:rsid w:val="00F219F2"/>
    <w:rsid w:val="00F25B9F"/>
    <w:rsid w:val="00F46C33"/>
    <w:rsid w:val="00F63850"/>
    <w:rsid w:val="00F736B3"/>
    <w:rsid w:val="00F7410E"/>
    <w:rsid w:val="00F82165"/>
    <w:rsid w:val="00F923E3"/>
    <w:rsid w:val="00FB175D"/>
    <w:rsid w:val="00FC0141"/>
    <w:rsid w:val="00FD0D9A"/>
    <w:rsid w:val="00FE5591"/>
    <w:rsid w:val="00FF1443"/>
    <w:rsid w:val="00FF4DE6"/>
    <w:rsid w:val="00FF5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B2BC39"/>
  <w15:chartTrackingRefBased/>
  <w15:docId w15:val="{51F8D202-0FE6-4B17-8EE8-742F81CA8C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334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E7A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4AA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rsid w:val="00E87FC9"/>
    <w:pPr>
      <w:ind w:firstLine="284"/>
    </w:pPr>
    <w:rPr>
      <w:rFonts w:ascii="Helvetica" w:hAnsi="Helvetica" w:cs="Times New Roman"/>
      <w:i/>
      <w:color w:val="000000" w:themeColor="text1"/>
      <w:sz w:val="21"/>
      <w:lang w:val="en-US"/>
    </w:rPr>
  </w:style>
  <w:style w:type="character" w:customStyle="1" w:styleId="12">
    <w:name w:val="Стиль1 Знак"/>
    <w:basedOn w:val="a0"/>
    <w:link w:val="11"/>
    <w:rsid w:val="00E87FC9"/>
    <w:rPr>
      <w:rFonts w:ascii="Helvetica" w:hAnsi="Helvetica" w:cs="Times New Roman"/>
      <w:i/>
      <w:color w:val="000000" w:themeColor="text1"/>
      <w:sz w:val="21"/>
      <w:lang w:val="en-US"/>
    </w:rPr>
  </w:style>
  <w:style w:type="paragraph" w:styleId="a3">
    <w:name w:val="No Spacing"/>
    <w:uiPriority w:val="1"/>
    <w:qFormat/>
    <w:rsid w:val="00E87FC9"/>
    <w:pPr>
      <w:spacing w:after="0" w:line="240" w:lineRule="auto"/>
    </w:pPr>
  </w:style>
  <w:style w:type="paragraph" w:customStyle="1" w:styleId="21">
    <w:name w:val="Стиль2"/>
    <w:basedOn w:val="a"/>
    <w:rsid w:val="00437199"/>
    <w:pPr>
      <w:ind w:firstLine="708"/>
      <w:jc w:val="both"/>
    </w:pPr>
    <w:rPr>
      <w:rFonts w:ascii="Times New Roman" w:hAnsi="Times New Roman" w:cs="Times New Roman"/>
      <w:bCs/>
      <w:sz w:val="28"/>
      <w:szCs w:val="28"/>
    </w:rPr>
  </w:style>
  <w:style w:type="paragraph" w:customStyle="1" w:styleId="a4">
    <w:name w:val="Ф"/>
    <w:basedOn w:val="a"/>
    <w:link w:val="a5"/>
    <w:rsid w:val="003E7F67"/>
    <w:pPr>
      <w:autoSpaceDE w:val="0"/>
      <w:autoSpaceDN w:val="0"/>
      <w:adjustRightInd w:val="0"/>
      <w:spacing w:after="0" w:line="240" w:lineRule="auto"/>
      <w:ind w:left="-1276" w:right="-426" w:firstLine="709"/>
      <w:jc w:val="both"/>
    </w:pPr>
    <w:rPr>
      <w:rFonts w:ascii="Times New Roman" w:hAnsi="Times New Roman" w:cs="Times New Roman"/>
      <w:color w:val="333333"/>
      <w:sz w:val="24"/>
      <w:szCs w:val="24"/>
      <w:shd w:val="clear" w:color="auto" w:fill="FFFFFF"/>
    </w:rPr>
  </w:style>
  <w:style w:type="character" w:customStyle="1" w:styleId="a5">
    <w:name w:val="Ф Знак"/>
    <w:basedOn w:val="a0"/>
    <w:link w:val="a4"/>
    <w:rsid w:val="003E7F67"/>
    <w:rPr>
      <w:rFonts w:ascii="Times New Roman" w:hAnsi="Times New Roman" w:cs="Times New Roman"/>
      <w:color w:val="333333"/>
      <w:sz w:val="24"/>
      <w:szCs w:val="24"/>
    </w:rPr>
  </w:style>
  <w:style w:type="paragraph" w:customStyle="1" w:styleId="a6">
    <w:name w:val="ОТЧЕТ"/>
    <w:basedOn w:val="a"/>
    <w:link w:val="a7"/>
    <w:autoRedefine/>
    <w:rsid w:val="00925DF1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7">
    <w:name w:val="ОТЧЕТ Знак"/>
    <w:basedOn w:val="a0"/>
    <w:link w:val="a6"/>
    <w:rsid w:val="00925DF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8">
    <w:name w:val="ЗАПИСКА"/>
    <w:link w:val="a9"/>
    <w:qFormat/>
    <w:rsid w:val="00A72CAF"/>
    <w:pPr>
      <w:spacing w:after="0" w:line="24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aa">
    <w:name w:val="header"/>
    <w:basedOn w:val="a"/>
    <w:link w:val="ab"/>
    <w:uiPriority w:val="99"/>
    <w:unhideWhenUsed/>
    <w:rsid w:val="008737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73774"/>
  </w:style>
  <w:style w:type="paragraph" w:styleId="ac">
    <w:name w:val="footer"/>
    <w:basedOn w:val="a"/>
    <w:link w:val="ad"/>
    <w:uiPriority w:val="99"/>
    <w:unhideWhenUsed/>
    <w:rsid w:val="008737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73774"/>
  </w:style>
  <w:style w:type="paragraph" w:customStyle="1" w:styleId="ae">
    <w:name w:val="ЭЛЕМЕНТЫ_СОДЕРЖАНИЕ...."/>
    <w:link w:val="af"/>
    <w:qFormat/>
    <w:rsid w:val="00133487"/>
    <w:pPr>
      <w:spacing w:before="360" w:after="360" w:line="240" w:lineRule="auto"/>
      <w:outlineLvl w:val="0"/>
    </w:pPr>
    <w:rPr>
      <w:rFonts w:ascii="Times New Roman" w:hAnsi="Times New Roman"/>
      <w:b/>
      <w:snapToGrid w:val="0"/>
      <w:color w:val="000000" w:themeColor="text1"/>
      <w:sz w:val="28"/>
      <w:lang w:eastAsia="ru-RU"/>
    </w:rPr>
  </w:style>
  <w:style w:type="paragraph" w:customStyle="1" w:styleId="af0">
    <w:name w:val="ЗАГОЛОВКИ"/>
    <w:basedOn w:val="ae"/>
    <w:link w:val="af1"/>
    <w:rsid w:val="002E2CBA"/>
  </w:style>
  <w:style w:type="character" w:customStyle="1" w:styleId="a9">
    <w:name w:val="ЗАПИСКА Знак"/>
    <w:basedOn w:val="a0"/>
    <w:link w:val="a8"/>
    <w:rsid w:val="002E2CBA"/>
    <w:rPr>
      <w:rFonts w:ascii="Times New Roman" w:hAnsi="Times New Roman"/>
      <w:color w:val="000000" w:themeColor="text1"/>
      <w:sz w:val="28"/>
    </w:rPr>
  </w:style>
  <w:style w:type="character" w:customStyle="1" w:styleId="af">
    <w:name w:val="ЭЛЕМЕНТЫ_СОДЕРЖАНИЕ.... Знак"/>
    <w:basedOn w:val="a9"/>
    <w:link w:val="ae"/>
    <w:rsid w:val="00133487"/>
    <w:rPr>
      <w:rFonts w:ascii="Times New Roman" w:hAnsi="Times New Roman"/>
      <w:b/>
      <w:snapToGrid w:val="0"/>
      <w:color w:val="000000" w:themeColor="text1"/>
      <w:sz w:val="28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3348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af1">
    <w:name w:val="ЗАГОЛОВКИ Знак"/>
    <w:basedOn w:val="af"/>
    <w:link w:val="af0"/>
    <w:rsid w:val="002E2CBA"/>
    <w:rPr>
      <w:rFonts w:ascii="Times New Roman" w:hAnsi="Times New Roman"/>
      <w:b/>
      <w:snapToGrid w:val="0"/>
      <w:color w:val="000000" w:themeColor="text1"/>
      <w:sz w:val="28"/>
      <w:lang w:eastAsia="ru-RU"/>
    </w:rPr>
  </w:style>
  <w:style w:type="paragraph" w:styleId="af2">
    <w:name w:val="TOC Heading"/>
    <w:basedOn w:val="1"/>
    <w:next w:val="a"/>
    <w:uiPriority w:val="39"/>
    <w:unhideWhenUsed/>
    <w:qFormat/>
    <w:rsid w:val="00133487"/>
    <w:pPr>
      <w:outlineLvl w:val="9"/>
    </w:pPr>
    <w:rPr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133487"/>
    <w:pPr>
      <w:spacing w:after="100"/>
    </w:pPr>
  </w:style>
  <w:style w:type="character" w:styleId="af3">
    <w:name w:val="Hyperlink"/>
    <w:basedOn w:val="a0"/>
    <w:uiPriority w:val="99"/>
    <w:unhideWhenUsed/>
    <w:rsid w:val="00133487"/>
    <w:rPr>
      <w:color w:val="0563C1" w:themeColor="hyperlink"/>
      <w:u w:val="single"/>
    </w:rPr>
  </w:style>
  <w:style w:type="paragraph" w:styleId="af4">
    <w:name w:val="Title"/>
    <w:basedOn w:val="a"/>
    <w:next w:val="a"/>
    <w:link w:val="af5"/>
    <w:uiPriority w:val="10"/>
    <w:qFormat/>
    <w:rsid w:val="0013348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5">
    <w:name w:val="Заголовок Знак"/>
    <w:basedOn w:val="a0"/>
    <w:link w:val="af4"/>
    <w:uiPriority w:val="10"/>
    <w:rsid w:val="0013348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6">
    <w:name w:val="List Paragraph"/>
    <w:basedOn w:val="a"/>
    <w:uiPriority w:val="34"/>
    <w:qFormat/>
    <w:rsid w:val="005438C5"/>
    <w:pPr>
      <w:ind w:left="720"/>
      <w:contextualSpacing/>
    </w:pPr>
  </w:style>
  <w:style w:type="paragraph" w:styleId="af7">
    <w:name w:val="Balloon Text"/>
    <w:basedOn w:val="a"/>
    <w:link w:val="af8"/>
    <w:uiPriority w:val="99"/>
    <w:semiHidden/>
    <w:unhideWhenUsed/>
    <w:rsid w:val="005438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5438C5"/>
    <w:rPr>
      <w:rFonts w:ascii="Segoe UI" w:hAnsi="Segoe UI" w:cs="Segoe UI"/>
      <w:sz w:val="18"/>
      <w:szCs w:val="18"/>
    </w:rPr>
  </w:style>
  <w:style w:type="paragraph" w:styleId="af9">
    <w:name w:val="Normal (Web)"/>
    <w:basedOn w:val="a"/>
    <w:uiPriority w:val="99"/>
    <w:semiHidden/>
    <w:unhideWhenUsed/>
    <w:rsid w:val="00612962"/>
    <w:rPr>
      <w:rFonts w:ascii="Times New Roman" w:hAnsi="Times New Roman" w:cs="Times New Roman"/>
      <w:sz w:val="24"/>
      <w:szCs w:val="24"/>
    </w:rPr>
  </w:style>
  <w:style w:type="paragraph" w:styleId="afa">
    <w:name w:val="caption"/>
    <w:basedOn w:val="a"/>
    <w:next w:val="a"/>
    <w:uiPriority w:val="35"/>
    <w:unhideWhenUsed/>
    <w:qFormat/>
    <w:rsid w:val="0061296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EA4AA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fb">
    <w:name w:val="Unresolved Mention"/>
    <w:basedOn w:val="a0"/>
    <w:uiPriority w:val="99"/>
    <w:semiHidden/>
    <w:unhideWhenUsed/>
    <w:rsid w:val="00EA4AA4"/>
    <w:rPr>
      <w:color w:val="605E5C"/>
      <w:shd w:val="clear" w:color="auto" w:fill="E1DFDD"/>
    </w:rPr>
  </w:style>
  <w:style w:type="paragraph" w:customStyle="1" w:styleId="afc">
    <w:name w:val="ОСНОВНОЙ ТЕКСТ"/>
    <w:basedOn w:val="a"/>
    <w:link w:val="afd"/>
    <w:qFormat/>
    <w:rsid w:val="00696656"/>
    <w:pPr>
      <w:spacing w:after="0" w:line="240" w:lineRule="auto"/>
      <w:ind w:firstLine="851"/>
      <w:jc w:val="both"/>
    </w:pPr>
    <w:rPr>
      <w:rFonts w:ascii="Times New Roman" w:hAnsi="Times New Roman" w:cs="Times New Roman"/>
      <w:sz w:val="28"/>
    </w:rPr>
  </w:style>
  <w:style w:type="character" w:customStyle="1" w:styleId="afd">
    <w:name w:val="ОСНОВНОЙ ТЕКСТ Знак"/>
    <w:basedOn w:val="a0"/>
    <w:link w:val="afc"/>
    <w:rsid w:val="00696656"/>
    <w:rPr>
      <w:rFonts w:ascii="Times New Roman" w:hAnsi="Times New Roman" w:cs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2E7A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fe">
    <w:name w:val="Подрисуночная надпись"/>
    <w:basedOn w:val="a"/>
    <w:link w:val="aff"/>
    <w:qFormat/>
    <w:rsid w:val="00FD0D9A"/>
    <w:pPr>
      <w:spacing w:before="120" w:after="240" w:line="24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">
    <w:name w:val="Подрисуночная надпись Знак"/>
    <w:basedOn w:val="a0"/>
    <w:link w:val="afe"/>
    <w:rsid w:val="00FD0D9A"/>
    <w:rPr>
      <w:rFonts w:ascii="Times New Roman" w:hAnsi="Times New Roman" w:cs="Times New Roman"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10621E"/>
    <w:pPr>
      <w:spacing w:after="100"/>
      <w:ind w:left="220"/>
    </w:pPr>
  </w:style>
  <w:style w:type="paragraph" w:customStyle="1" w:styleId="Default">
    <w:name w:val="Default"/>
    <w:rsid w:val="00124B2F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72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16508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331985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3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358929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49283">
              <w:marLeft w:val="0"/>
              <w:marRight w:val="12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875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8869350">
              <w:marLeft w:val="0"/>
              <w:marRight w:val="12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6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89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9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91049">
          <w:marLeft w:val="0"/>
          <w:marRight w:val="0"/>
          <w:marTop w:val="19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44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16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61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0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1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968906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893879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9429289">
          <w:marLeft w:val="0"/>
          <w:marRight w:val="57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98801">
              <w:marLeft w:val="0"/>
              <w:marRight w:val="12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136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065256">
              <w:marLeft w:val="0"/>
              <w:marRight w:val="127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91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053992">
          <w:marLeft w:val="0"/>
          <w:marRight w:val="15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125052">
          <w:marLeft w:val="0"/>
          <w:marRight w:val="0"/>
          <w:marTop w:val="75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94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76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26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526865">
          <w:marLeft w:val="0"/>
          <w:marRight w:val="0"/>
          <w:marTop w:val="19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24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577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90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00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37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9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67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5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1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03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3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849206">
          <w:marLeft w:val="0"/>
          <w:marRight w:val="0"/>
          <w:marTop w:val="19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6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53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6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6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46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2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4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825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2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472532">
          <w:marLeft w:val="0"/>
          <w:marRight w:val="0"/>
          <w:marTop w:val="19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61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Drawing.vsdx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2.png"/><Relationship Id="rId35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B69D92-CCCB-46E6-9644-2DF0BAD1E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7</TotalTime>
  <Pages>38</Pages>
  <Words>5946</Words>
  <Characters>33896</Characters>
  <Application>Microsoft Office Word</Application>
  <DocSecurity>0</DocSecurity>
  <Lines>282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</dc:creator>
  <cp:keywords/>
  <dc:description/>
  <cp:lastModifiedBy>Microsoft Office</cp:lastModifiedBy>
  <cp:revision>27</cp:revision>
  <dcterms:created xsi:type="dcterms:W3CDTF">2019-03-27T17:09:00Z</dcterms:created>
  <dcterms:modified xsi:type="dcterms:W3CDTF">2019-05-24T06:01:00Z</dcterms:modified>
</cp:coreProperties>
</file>